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>
        <w:rPr>
          <w:b/>
          <w:bCs/>
          <w:color w:val="000000"/>
        </w:rPr>
        <w:t>ЧАСТНОЕ</w:t>
      </w:r>
      <w:r w:rsidRPr="007504E7">
        <w:rPr>
          <w:b/>
          <w:bCs/>
          <w:color w:val="000000"/>
        </w:rPr>
        <w:t xml:space="preserve"> ОБРАЗОВАТЕЛЬНОЕ УЧРЕЖДЕНИЕ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ПРОФЕССИОНАЛЬНОГО ОБРАЗОВАНИЯ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«</w:t>
      </w:r>
      <w:r>
        <w:rPr>
          <w:b/>
          <w:bCs/>
          <w:color w:val="000000"/>
        </w:rPr>
        <w:t>СТАВРОПОЛЬСКИЙ МНОГОПРОФИЛЬНЫЙ КОЛЛЕДЖ</w:t>
      </w:r>
      <w:r w:rsidRPr="007504E7">
        <w:rPr>
          <w:b/>
          <w:bCs/>
          <w:color w:val="000000"/>
        </w:rPr>
        <w:t>»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  <w:r w:rsidRPr="005448E8">
        <w:rPr>
          <w:b/>
          <w:color w:val="000000"/>
          <w:sz w:val="28"/>
          <w:szCs w:val="28"/>
        </w:rPr>
        <w:t>МЕТОДИЧЕСКИЕ УКАЗАНИЯ</w:t>
      </w:r>
    </w:p>
    <w:p w:rsidR="001F09D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по </w:t>
      </w:r>
      <w:r>
        <w:rPr>
          <w:color w:val="000000"/>
          <w:sz w:val="28"/>
          <w:szCs w:val="28"/>
        </w:rPr>
        <w:t>междисциплинарному курсу</w:t>
      </w:r>
    </w:p>
    <w:p w:rsidR="001F09D0" w:rsidRPr="00DC2C1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32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120323"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 w:rsidRPr="00120323">
        <w:rPr>
          <w:color w:val="000000"/>
          <w:sz w:val="28"/>
          <w:szCs w:val="28"/>
        </w:rPr>
        <w:t>»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к </w:t>
      </w:r>
      <w:r>
        <w:rPr>
          <w:color w:val="000000"/>
          <w:sz w:val="28"/>
          <w:szCs w:val="28"/>
        </w:rPr>
        <w:t>практическим</w:t>
      </w:r>
      <w:r w:rsidRPr="00120323">
        <w:rPr>
          <w:color w:val="000000"/>
          <w:sz w:val="28"/>
          <w:szCs w:val="28"/>
        </w:rPr>
        <w:t xml:space="preserve"> занятиям </w:t>
      </w:r>
      <w:r w:rsidR="00F114CC">
        <w:rPr>
          <w:color w:val="000000"/>
          <w:sz w:val="28"/>
          <w:szCs w:val="28"/>
        </w:rPr>
        <w:t>и практической подготовке</w:t>
      </w:r>
    </w:p>
    <w:p w:rsidR="001F09D0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для </w:t>
      </w:r>
      <w:r>
        <w:rPr>
          <w:color w:val="000000"/>
          <w:sz w:val="28"/>
          <w:szCs w:val="28"/>
        </w:rPr>
        <w:t>обучающихся</w:t>
      </w:r>
      <w:r w:rsidRPr="00120323">
        <w:rPr>
          <w:color w:val="000000"/>
          <w:sz w:val="28"/>
          <w:szCs w:val="28"/>
        </w:rPr>
        <w:t xml:space="preserve"> по специальности 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 xml:space="preserve">Информационные системы и программирование 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DC2C10">
        <w:rPr>
          <w:color w:val="000000"/>
          <w:sz w:val="28"/>
          <w:szCs w:val="28"/>
        </w:rPr>
        <w:t>Ставрополь, 20</w:t>
      </w:r>
      <w:r w:rsidR="0086725C">
        <w:rPr>
          <w:color w:val="000000"/>
          <w:sz w:val="28"/>
          <w:szCs w:val="28"/>
        </w:rPr>
        <w:t>2</w:t>
      </w:r>
      <w:r w:rsidR="006D5D22">
        <w:rPr>
          <w:color w:val="000000"/>
          <w:sz w:val="28"/>
          <w:szCs w:val="28"/>
        </w:rPr>
        <w:t>5</w:t>
      </w:r>
    </w:p>
    <w:p w:rsidR="002B4295" w:rsidRPr="00DC2C10" w:rsidRDefault="002B4295" w:rsidP="002B4295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5448E8">
        <w:rPr>
          <w:color w:val="000000"/>
          <w:szCs w:val="28"/>
        </w:rPr>
        <w:br w:type="page"/>
      </w:r>
      <w:r w:rsidRPr="003D1346">
        <w:rPr>
          <w:sz w:val="28"/>
          <w:szCs w:val="28"/>
        </w:rPr>
        <w:lastRenderedPageBreak/>
        <w:t>Настоящие методические указания составлены в соответствии с требованиями Федерального государственного образовательного стандарта среднего профессионального образования</w:t>
      </w:r>
      <w:r>
        <w:rPr>
          <w:sz w:val="28"/>
          <w:szCs w:val="28"/>
        </w:rPr>
        <w:t xml:space="preserve"> </w:t>
      </w:r>
      <w:r w:rsidRPr="003D1346">
        <w:rPr>
          <w:sz w:val="28"/>
          <w:szCs w:val="28"/>
        </w:rPr>
        <w:t xml:space="preserve">по специальности </w:t>
      </w: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>Информационные системы и программирование</w:t>
      </w:r>
      <w:r>
        <w:rPr>
          <w:color w:val="000000"/>
          <w:sz w:val="28"/>
          <w:szCs w:val="28"/>
        </w:rPr>
        <w:t xml:space="preserve">, </w:t>
      </w:r>
      <w:r w:rsidRPr="003D1346">
        <w:rPr>
          <w:sz w:val="28"/>
          <w:szCs w:val="28"/>
        </w:rPr>
        <w:t xml:space="preserve">и программой дисциплины </w:t>
      </w:r>
      <w:r>
        <w:rPr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>
        <w:rPr>
          <w:sz w:val="28"/>
          <w:szCs w:val="28"/>
        </w:rPr>
        <w:t>»</w:t>
      </w:r>
    </w:p>
    <w:p w:rsidR="001F09D0" w:rsidRDefault="001F09D0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азработчик: </w:t>
      </w:r>
      <w:r w:rsidR="006D5D22">
        <w:rPr>
          <w:bCs/>
          <w:color w:val="000000"/>
          <w:sz w:val="28"/>
          <w:szCs w:val="28"/>
        </w:rPr>
        <w:t>Цыбань И.К.</w:t>
      </w: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ассмотрено </w:t>
      </w:r>
      <w:r w:rsidR="006D5D22">
        <w:rPr>
          <w:color w:val="000000"/>
          <w:sz w:val="28"/>
          <w:szCs w:val="28"/>
        </w:rPr>
        <w:t>и рекомендовано на заседании кафедры Информационных систем и программирования.</w:t>
      </w:r>
      <w:r w:rsidR="003D3D0F">
        <w:rPr>
          <w:color w:val="000000"/>
          <w:sz w:val="28"/>
          <w:szCs w:val="28"/>
        </w:rPr>
        <w:t xml:space="preserve"> Протокол № </w:t>
      </w:r>
      <w:r w:rsidR="006D5D22">
        <w:rPr>
          <w:color w:val="000000"/>
          <w:sz w:val="28"/>
          <w:szCs w:val="28"/>
        </w:rPr>
        <w:t>10</w:t>
      </w:r>
      <w:r w:rsidR="003D3D0F">
        <w:rPr>
          <w:color w:val="000000"/>
          <w:sz w:val="28"/>
          <w:szCs w:val="28"/>
        </w:rPr>
        <w:t xml:space="preserve"> от </w:t>
      </w:r>
      <w:r w:rsidR="006D5D22">
        <w:rPr>
          <w:color w:val="000000"/>
          <w:sz w:val="28"/>
          <w:szCs w:val="28"/>
        </w:rPr>
        <w:t>15</w:t>
      </w:r>
      <w:r w:rsidR="003D3D0F">
        <w:rPr>
          <w:color w:val="000000"/>
          <w:sz w:val="28"/>
          <w:szCs w:val="28"/>
        </w:rPr>
        <w:t>.05.202</w:t>
      </w:r>
      <w:r w:rsidR="006D5D22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г.</w:t>
      </w: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  <w:bookmarkStart w:id="0" w:name="_GoBack"/>
      <w:bookmarkEnd w:id="0"/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1814A3" w:rsidRDefault="00622C18" w:rsidP="00F67253">
      <w:pPr>
        <w:pStyle w:val="11"/>
        <w:spacing w:line="360" w:lineRule="auto"/>
        <w:ind w:firstLine="0"/>
      </w:pPr>
      <w:r>
        <w:br w:type="page"/>
      </w:r>
      <w:r w:rsidR="001814A3">
        <w:lastRenderedPageBreak/>
        <w:t>СОДЕРЖАНИЕ</w:t>
      </w:r>
    </w:p>
    <w:p w:rsidR="002B20CB" w:rsidRPr="00203E31" w:rsidRDefault="002B20CB" w:rsidP="00737D30">
      <w:pPr>
        <w:rPr>
          <w:sz w:val="28"/>
        </w:rPr>
      </w:pPr>
      <w:r w:rsidRPr="00203E31">
        <w:rPr>
          <w:sz w:val="28"/>
        </w:rPr>
        <w:t>Введение……………………………………</w:t>
      </w:r>
      <w:r w:rsidR="00737D30" w:rsidRPr="00203E31">
        <w:rPr>
          <w:sz w:val="28"/>
        </w:rPr>
        <w:t>……………</w:t>
      </w:r>
      <w:r w:rsidRPr="00203E31">
        <w:rPr>
          <w:sz w:val="28"/>
        </w:rPr>
        <w:t>…………………………</w:t>
      </w:r>
      <w:proofErr w:type="gramStart"/>
      <w:r w:rsidRPr="00203E31">
        <w:rPr>
          <w:sz w:val="28"/>
        </w:rPr>
        <w:t>…….</w:t>
      </w:r>
      <w:proofErr w:type="gramEnd"/>
      <w:r w:rsidRPr="00203E31">
        <w:rPr>
          <w:sz w:val="28"/>
        </w:rPr>
        <w:t>4</w:t>
      </w:r>
    </w:p>
    <w:p w:rsidR="00F65374" w:rsidRDefault="002B20C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E65AFA">
        <w:rPr>
          <w:sz w:val="28"/>
          <w:szCs w:val="28"/>
        </w:rPr>
        <w:fldChar w:fldCharType="begin"/>
      </w:r>
      <w:r w:rsidRPr="00E65AFA">
        <w:rPr>
          <w:sz w:val="28"/>
          <w:szCs w:val="28"/>
        </w:rPr>
        <w:instrText xml:space="preserve"> TOC \o "1-3" \h \z \u </w:instrText>
      </w:r>
      <w:r w:rsidRPr="00E65AFA">
        <w:rPr>
          <w:sz w:val="28"/>
          <w:szCs w:val="28"/>
        </w:rPr>
        <w:fldChar w:fldCharType="separate"/>
      </w:r>
      <w:hyperlink w:anchor="_Toc86311596" w:history="1">
        <w:r w:rsidR="00F65374" w:rsidRPr="00946364">
          <w:rPr>
            <w:rStyle w:val="af"/>
          </w:rPr>
          <w:t xml:space="preserve">Практическое занятие №1 Тема: «Знакомство со средой программирования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7" w:history="1">
        <w:r w:rsidR="00F65374" w:rsidRPr="00946364">
          <w:rPr>
            <w:rStyle w:val="af"/>
          </w:rPr>
          <w:t>Практическая подготовка №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8" w:history="1">
        <w:r w:rsidR="00F65374" w:rsidRPr="00946364">
          <w:rPr>
            <w:rStyle w:val="af"/>
          </w:rPr>
          <w:t>Тема: «Разработка линейных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9" w:history="1">
        <w:r w:rsidR="00F65374" w:rsidRPr="00946364">
          <w:rPr>
            <w:rStyle w:val="af"/>
          </w:rPr>
          <w:t>Практическое занятие 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0" w:history="1">
        <w:r w:rsidR="00F65374" w:rsidRPr="00946364">
          <w:rPr>
            <w:rStyle w:val="af"/>
          </w:rPr>
          <w:t>Тема: Программирование ветвлений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1" w:history="1">
        <w:r w:rsidR="00F65374" w:rsidRPr="00946364">
          <w:rPr>
            <w:rStyle w:val="af"/>
          </w:rPr>
          <w:t>Практическая подготовка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</w:rPr>
          <w:t>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2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циклических алгоритмов в </w:t>
        </w:r>
        <w:r w:rsidR="00F65374" w:rsidRPr="00946364">
          <w:rPr>
            <w:rStyle w:val="af"/>
            <w:b/>
            <w:lang w:val="en-US"/>
          </w:rPr>
          <w:t>Visual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  <w:b/>
            <w:lang w:val="en-US"/>
          </w:rPr>
          <w:t>Basic</w:t>
        </w:r>
        <w:r w:rsidR="00F65374" w:rsidRPr="00946364">
          <w:rPr>
            <w:rStyle w:val="af"/>
            <w:b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3" w:history="1">
        <w:r w:rsidR="00F65374" w:rsidRPr="00946364">
          <w:rPr>
            <w:rStyle w:val="af"/>
          </w:rPr>
          <w:t>Практическое подготовка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4" w:history="1">
        <w:r w:rsidR="00F65374" w:rsidRPr="00946364">
          <w:rPr>
            <w:rStyle w:val="af"/>
          </w:rPr>
          <w:t>Тема: «Обработка массив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5" w:history="1">
        <w:r w:rsidR="00F65374" w:rsidRPr="00946364">
          <w:rPr>
            <w:rStyle w:val="af"/>
          </w:rPr>
          <w:t>Практическое занятие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6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Обработка строковых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7" w:history="1">
        <w:r w:rsidR="00F65374" w:rsidRPr="00946364">
          <w:rPr>
            <w:rStyle w:val="af"/>
          </w:rPr>
          <w:t>Практическое занятие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8" w:history="1">
        <w:r w:rsidR="00F65374" w:rsidRPr="00946364">
          <w:rPr>
            <w:rStyle w:val="af"/>
          </w:rPr>
          <w:t>Тема: «Исследование графических элементов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9" w:history="1">
        <w:r w:rsidR="00F65374" w:rsidRPr="00946364">
          <w:rPr>
            <w:rStyle w:val="af"/>
          </w:rPr>
          <w:t>Практическое занятие №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0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процесса хранения информации в файла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1" w:history="1">
        <w:r w:rsidR="00F65374" w:rsidRPr="00946364">
          <w:rPr>
            <w:rStyle w:val="af"/>
          </w:rPr>
          <w:t>Практическая подготовка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2" w:history="1">
        <w:r w:rsidR="00F65374" w:rsidRPr="00946364">
          <w:rPr>
            <w:rStyle w:val="af"/>
          </w:rPr>
          <w:t xml:space="preserve">Тема: «Исследование возможностей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 xml:space="preserve"> по созданию баз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3" w:history="1">
        <w:r w:rsidR="00F65374" w:rsidRPr="00946364">
          <w:rPr>
            <w:rStyle w:val="af"/>
            <w:noProof/>
          </w:rPr>
          <w:t>1. Перечислить объекты доступа к данным DAO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3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4075F6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4" w:history="1">
        <w:r w:rsidR="00F65374" w:rsidRPr="00946364">
          <w:rPr>
            <w:rStyle w:val="af"/>
            <w:noProof/>
          </w:rPr>
          <w:t>2. Перечислить элементы управления для отображения и оперирования данными в табличном формате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4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5" w:history="1">
        <w:r w:rsidR="00F65374" w:rsidRPr="00946364">
          <w:rPr>
            <w:rStyle w:val="af"/>
          </w:rPr>
          <w:t>Практическая подготовка № 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6" w:history="1">
        <w:r w:rsidR="00F65374" w:rsidRPr="00946364">
          <w:rPr>
            <w:rStyle w:val="af"/>
          </w:rPr>
          <w:t>Тема: «Создание дистрибутива программ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7" w:history="1">
        <w:r w:rsidR="00F65374" w:rsidRPr="00946364">
          <w:rPr>
            <w:rStyle w:val="af"/>
          </w:rPr>
          <w:t>Практическое занятие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8" w:history="1">
        <w:r w:rsidR="00F65374" w:rsidRPr="00946364">
          <w:rPr>
            <w:rStyle w:val="af"/>
          </w:rPr>
          <w:t>Тема: «Создание приложения с функцией защиты от несанкционированного копирования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9" w:history="1">
        <w:r w:rsidR="00F65374" w:rsidRPr="00946364">
          <w:rPr>
            <w:rStyle w:val="af"/>
          </w:rPr>
          <w:t>Практическое занятие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0" w:history="1">
        <w:r w:rsidR="00F65374" w:rsidRPr="00946364">
          <w:rPr>
            <w:rStyle w:val="af"/>
          </w:rPr>
          <w:t>Приложение «Курс валют» с обновлением данных из интернет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1" w:history="1">
        <w:r w:rsidR="00F65374" w:rsidRPr="00946364">
          <w:rPr>
            <w:rStyle w:val="af"/>
          </w:rPr>
          <w:t>Практическое занятие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2" w:history="1">
        <w:r w:rsidR="00F65374" w:rsidRPr="00946364">
          <w:rPr>
            <w:rStyle w:val="af"/>
          </w:rPr>
          <w:t>Создание программы, автоматически обновляющейся через интернет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3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4" w:history="1">
        <w:r w:rsidR="00F65374" w:rsidRPr="00946364">
          <w:rPr>
            <w:rStyle w:val="af"/>
          </w:rPr>
          <w:t>Практическое занятие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5" w:history="1">
        <w:r w:rsidR="00F65374" w:rsidRPr="00946364">
          <w:rPr>
            <w:rStyle w:val="af"/>
          </w:rPr>
          <w:t>Тема: «Использование компонент для работы с графикой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6" w:history="1">
        <w:r w:rsidR="00F65374" w:rsidRPr="00946364">
          <w:rPr>
            <w:rStyle w:val="af"/>
          </w:rPr>
          <w:t>Практическое подготовка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7" w:history="1">
        <w:r w:rsidR="00F65374" w:rsidRPr="00946364">
          <w:rPr>
            <w:rStyle w:val="af"/>
          </w:rPr>
          <w:t>Тема «Создание приложения для работы с базами данных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8" w:history="1">
        <w:r w:rsidR="00F65374" w:rsidRPr="00946364">
          <w:rPr>
            <w:rStyle w:val="af"/>
          </w:rPr>
          <w:t>Практическое подготовка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9" w:history="1">
        <w:r w:rsidR="00F65374" w:rsidRPr="00946364">
          <w:rPr>
            <w:rStyle w:val="af"/>
          </w:rPr>
          <w:t>Тема: «Использование диаграмм и бизнес-графики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0" w:history="1">
        <w:r w:rsidR="00F65374" w:rsidRPr="00946364">
          <w:rPr>
            <w:rStyle w:val="af"/>
          </w:rPr>
          <w:t>Практическое подготовка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1" w:history="1">
        <w:r w:rsidR="00F65374" w:rsidRPr="00946364">
          <w:rPr>
            <w:rStyle w:val="af"/>
          </w:rPr>
          <w:t>Использование динамических библиотек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2" w:history="1">
        <w:r w:rsidR="00F65374" w:rsidRPr="00946364">
          <w:rPr>
            <w:rStyle w:val="af"/>
          </w:rPr>
          <w:t>Практическое подготовка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3" w:history="1">
        <w:r w:rsidR="00F65374" w:rsidRPr="00946364">
          <w:rPr>
            <w:rStyle w:val="af"/>
          </w:rPr>
          <w:t>Тема: «Создание многопоточных приложений для параллельной обработки информаци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4" w:history="1">
        <w:r w:rsidR="00F65374" w:rsidRPr="00946364">
          <w:rPr>
            <w:rStyle w:val="af"/>
          </w:rPr>
          <w:t>Практическая подготовка № 10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5" w:history="1">
        <w:r w:rsidR="00F65374" w:rsidRPr="00946364">
          <w:rPr>
            <w:rStyle w:val="af"/>
          </w:rPr>
          <w:t>Тема: «Автоматическое формирование html – страниц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6" w:history="1">
        <w:r w:rsidR="00F65374" w:rsidRPr="00946364">
          <w:rPr>
            <w:rStyle w:val="af"/>
          </w:rPr>
          <w:t>Практическая подготовка № 1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4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7" w:history="1">
        <w:r w:rsidR="00F65374" w:rsidRPr="00946364">
          <w:rPr>
            <w:rStyle w:val="af"/>
          </w:rPr>
          <w:t>Практическая подготовка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8" w:history="1">
        <w:r w:rsidR="00F65374" w:rsidRPr="00946364">
          <w:rPr>
            <w:rStyle w:val="af"/>
            <w:shd w:val="clear" w:color="auto" w:fill="FDFDFD"/>
          </w:rPr>
          <w:t>Тема: «Решение систем линейных уравнений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0" w:history="1">
        <w:r w:rsidR="00F65374" w:rsidRPr="00946364">
          <w:rPr>
            <w:rStyle w:val="af"/>
          </w:rPr>
          <w:t>Для прямоугольной комнаты размером W x H метров нужно закупить линолеум. В магазине линолеум продают рулонами; вам известно количество квадратных метров линолеума в одном рулоне и цена рулон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1" w:history="1">
        <w:r w:rsidR="00F65374" w:rsidRPr="00946364">
          <w:rPr>
            <w:rStyle w:val="af"/>
          </w:rPr>
          <w:t>Практическая подготовка № 13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2" w:history="1">
        <w:r w:rsidR="00F65374" w:rsidRPr="00946364">
          <w:rPr>
            <w:rStyle w:val="af"/>
          </w:rPr>
          <w:t>Тема: «Операционная система Windows: справочная система и запуск стандартных программ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3" w:history="1">
        <w:r w:rsidR="00F65374" w:rsidRPr="00946364">
          <w:rPr>
            <w:rStyle w:val="af"/>
          </w:rPr>
          <w:t>Практическая подготовка № 14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4" w:history="1">
        <w:r w:rsidR="00F65374" w:rsidRPr="00946364">
          <w:rPr>
            <w:rStyle w:val="af"/>
          </w:rPr>
          <w:t>Тема: «Работа с объектами ОС Windows: папками, файлами и ярлыкам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5" w:history="1">
        <w:r w:rsidR="00F65374" w:rsidRPr="00946364">
          <w:rPr>
            <w:rStyle w:val="af"/>
          </w:rPr>
          <w:t>Практическое занятие № 10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6" w:history="1">
        <w:r w:rsidR="00F65374" w:rsidRPr="00946364">
          <w:rPr>
            <w:rStyle w:val="af"/>
          </w:rPr>
          <w:t>Графический редактор Paint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7" w:history="1">
        <w:r w:rsidR="00F65374" w:rsidRPr="00946364">
          <w:rPr>
            <w:rStyle w:val="af"/>
          </w:rPr>
          <w:t>Практическая подготовка № 15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8" w:history="1">
        <w:r w:rsidR="00F65374" w:rsidRPr="00946364">
          <w:rPr>
            <w:rStyle w:val="af"/>
          </w:rPr>
          <w:t>Тема: «Настройка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9" w:history="1">
        <w:r w:rsidR="00F65374" w:rsidRPr="00946364">
          <w:rPr>
            <w:rStyle w:val="af"/>
          </w:rPr>
          <w:t xml:space="preserve">Практическое занятие № </w:t>
        </w:r>
        <w:r w:rsidR="00F65374" w:rsidRPr="00946364">
          <w:rPr>
            <w:rStyle w:val="af"/>
            <w:lang w:val="en-US"/>
          </w:rPr>
          <w:t>11</w:t>
        </w:r>
        <w:r w:rsidR="00F65374" w:rsidRPr="00946364">
          <w:rPr>
            <w:rStyle w:val="af"/>
          </w:rPr>
          <w:t>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0" w:history="1">
        <w:r w:rsidR="00F65374" w:rsidRPr="00946364">
          <w:rPr>
            <w:rStyle w:val="af"/>
          </w:rPr>
          <w:t>Тема: «Обмен данными между приложениями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1" w:history="1">
        <w:r w:rsidR="00F65374" w:rsidRPr="00946364">
          <w:rPr>
            <w:rStyle w:val="af"/>
          </w:rPr>
          <w:t>Практическое занятие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2" w:history="1">
        <w:r w:rsidR="00F65374" w:rsidRPr="00946364">
          <w:rPr>
            <w:rStyle w:val="af"/>
          </w:rPr>
          <w:t>Тема: «Использование компонентов в интегрированной среде Delphi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3" w:history="1">
        <w:r w:rsidR="00F65374" w:rsidRPr="00946364">
          <w:rPr>
            <w:rStyle w:val="af"/>
          </w:rPr>
          <w:t>Практическое занятие № 1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4" w:history="1">
        <w:r w:rsidR="00F65374" w:rsidRPr="00946364">
          <w:rPr>
            <w:rStyle w:val="af"/>
          </w:rPr>
          <w:t>Тема: «Создание простейшего Windows-приложения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5" w:history="1">
        <w:r w:rsidR="00F65374" w:rsidRPr="00946364">
          <w:rPr>
            <w:rStyle w:val="af"/>
          </w:rPr>
          <w:t>Практическое занятие №</w:t>
        </w:r>
        <w:r w:rsidR="00F65374" w:rsidRPr="00946364">
          <w:rPr>
            <w:rStyle w:val="af"/>
            <w:lang w:val="en-US"/>
          </w:rPr>
          <w:t>1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6" w:history="1">
        <w:r w:rsidR="00F65374" w:rsidRPr="00946364">
          <w:rPr>
            <w:rStyle w:val="af"/>
          </w:rPr>
          <w:t>Тема: «Простейшая математическая программ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7" w:history="1">
        <w:r w:rsidR="00F65374" w:rsidRPr="00946364">
          <w:rPr>
            <w:rStyle w:val="af"/>
          </w:rPr>
          <w:t>Практическое занятие №1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8" w:history="1">
        <w:r w:rsidR="00F65374" w:rsidRPr="00946364">
          <w:rPr>
            <w:rStyle w:val="af"/>
          </w:rPr>
          <w:t>Тема: «Необходимые элементы оформления проект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9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0" w:history="1">
        <w:r w:rsidR="00F65374" w:rsidRPr="00946364">
          <w:rPr>
            <w:rStyle w:val="af"/>
          </w:rPr>
          <w:t>Тема: «Компоненты выбора и настройки параметр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1" w:history="1">
        <w:r w:rsidR="00F65374" w:rsidRPr="00946364">
          <w:rPr>
            <w:rStyle w:val="af"/>
          </w:rPr>
          <w:t>Практическая подготовка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2" w:history="1">
        <w:r w:rsidR="00F65374" w:rsidRPr="00946364">
          <w:rPr>
            <w:rStyle w:val="af"/>
          </w:rPr>
          <w:t>Тема: «Цифровые час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3" w:history="1">
        <w:r w:rsidR="00F65374" w:rsidRPr="00946364">
          <w:rPr>
            <w:rStyle w:val="af"/>
          </w:rPr>
          <w:t>Практическая подготовка №1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4" w:history="1">
        <w:r w:rsidR="00F65374" w:rsidRPr="00946364">
          <w:rPr>
            <w:rStyle w:val="af"/>
          </w:rPr>
          <w:t>Тема: «Использование cписк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5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6" w:history="1">
        <w:r w:rsidR="00F65374" w:rsidRPr="00946364">
          <w:rPr>
            <w:rStyle w:val="af"/>
          </w:rPr>
          <w:t>Тема: «Работа с окнами диалога"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7" w:history="1">
        <w:r w:rsidR="00F65374" w:rsidRPr="00946364">
          <w:rPr>
            <w:rStyle w:val="af"/>
          </w:rPr>
          <w:t xml:space="preserve">Практическое занятие №17 Тема: «Использование классов пространства </w:t>
        </w:r>
        <w:r w:rsidR="00F65374" w:rsidRPr="00946364">
          <w:rPr>
            <w:rStyle w:val="af"/>
            <w:lang w:val="en-US"/>
          </w:rPr>
          <w:t>System</w:t>
        </w:r>
        <w:r w:rsidR="00F65374" w:rsidRPr="00946364">
          <w:rPr>
            <w:rStyle w:val="af"/>
          </w:rPr>
          <w:t xml:space="preserve">. </w:t>
        </w:r>
        <w:r w:rsidR="00F65374" w:rsidRPr="00946364">
          <w:rPr>
            <w:rStyle w:val="af"/>
            <w:lang w:val="en-US"/>
          </w:rPr>
          <w:t>Net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0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8" w:history="1">
        <w:r w:rsidR="00F65374" w:rsidRPr="00946364">
          <w:rPr>
            <w:rStyle w:val="af"/>
          </w:rPr>
          <w:t>Практическое занятие № 18 Тема «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0" w:history="1">
        <w:r w:rsidR="00F65374" w:rsidRPr="00946364">
          <w:rPr>
            <w:rStyle w:val="af"/>
          </w:rPr>
          <w:t>Практическая подготовка № 18 Тема: «Асинхронное 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7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1" w:history="1">
        <w:r w:rsidR="00F65374" w:rsidRPr="00946364">
          <w:rPr>
            <w:rStyle w:val="af"/>
          </w:rPr>
          <w:t>Практическое занятие №19 Тема «Построение приложения на сокетах с использованием протокола ТСР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2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2" w:history="1">
        <w:r w:rsidR="00F65374" w:rsidRPr="00946364">
          <w:rPr>
            <w:rStyle w:val="af"/>
          </w:rPr>
          <w:t xml:space="preserve">Практическое занятие № 20 Тема: «Создание приложений интерактивного форума, использующее </w:t>
        </w:r>
        <w:r w:rsidR="00F65374" w:rsidRPr="00946364">
          <w:rPr>
            <w:rStyle w:val="af"/>
            <w:lang w:val="en-US"/>
          </w:rPr>
          <w:t>UDP</w:t>
        </w:r>
        <w:r w:rsidR="00F65374" w:rsidRPr="00946364">
          <w:rPr>
            <w:rStyle w:val="af"/>
          </w:rPr>
          <w:t xml:space="preserve"> 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5</w:t>
        </w:r>
        <w:r w:rsidR="00F65374">
          <w:rPr>
            <w:webHidden/>
          </w:rPr>
          <w:fldChar w:fldCharType="end"/>
        </w:r>
      </w:hyperlink>
    </w:p>
    <w:p w:rsidR="00F65374" w:rsidRDefault="004075F6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3" w:history="1">
        <w:r w:rsidR="00F65374" w:rsidRPr="00946364">
          <w:rPr>
            <w:rStyle w:val="af"/>
          </w:rPr>
          <w:t>Практическая подготовка № 20</w:t>
        </w:r>
        <w:r w:rsidR="00F65374" w:rsidRPr="00946364">
          <w:rPr>
            <w:rStyle w:val="af"/>
            <w:b/>
            <w:i/>
          </w:rPr>
          <w:t xml:space="preserve"> </w:t>
        </w:r>
        <w:r w:rsidR="00F65374" w:rsidRPr="00946364">
          <w:rPr>
            <w:rStyle w:val="af"/>
          </w:rPr>
          <w:t>Тема: «Использование сокетов групповой рассылк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4</w:t>
        </w:r>
        <w:r w:rsidR="00F65374">
          <w:rPr>
            <w:webHidden/>
          </w:rPr>
          <w:fldChar w:fldCharType="end"/>
        </w:r>
      </w:hyperlink>
    </w:p>
    <w:p w:rsidR="002B20CB" w:rsidRDefault="002B20CB" w:rsidP="002B20CB">
      <w:pPr>
        <w:spacing w:line="360" w:lineRule="auto"/>
      </w:pPr>
      <w:r w:rsidRPr="00E65AFA">
        <w:rPr>
          <w:bCs/>
          <w:sz w:val="28"/>
          <w:szCs w:val="28"/>
        </w:rPr>
        <w:fldChar w:fldCharType="end"/>
      </w: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323C0A" w:rsidRDefault="00323C0A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2B4295" w:rsidRPr="008F0287" w:rsidRDefault="00737D30" w:rsidP="002B4295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</w:rPr>
        <w:br w:type="page"/>
      </w:r>
      <w:r w:rsidR="002B4295" w:rsidRPr="008F0287">
        <w:rPr>
          <w:color w:val="000000"/>
          <w:sz w:val="28"/>
          <w:szCs w:val="28"/>
        </w:rPr>
        <w:lastRenderedPageBreak/>
        <w:t>Актуальность изучения данной учебной дисциплины обусловлена   высоким процентом информационных ресурсов, задействованных в процессе решения профессиональных   задач   специалистами.</w:t>
      </w:r>
    </w:p>
    <w:p w:rsidR="002B4295" w:rsidRPr="008F0287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Цель</w:t>
      </w:r>
      <w:r w:rsidRPr="008F0287">
        <w:rPr>
          <w:b/>
          <w:sz w:val="28"/>
          <w:szCs w:val="28"/>
        </w:rPr>
        <w:t xml:space="preserve"> </w:t>
      </w:r>
      <w:r w:rsidRPr="008F0287">
        <w:rPr>
          <w:sz w:val="28"/>
          <w:szCs w:val="28"/>
        </w:rPr>
        <w:t>освоения дисциплины сформировать у студентов теоретические знания и практические навыки в области информационных технологий.</w:t>
      </w:r>
    </w:p>
    <w:p w:rsidR="002B4295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 xml:space="preserve">Задачи   </w:t>
      </w:r>
      <w:proofErr w:type="gramStart"/>
      <w:r w:rsidRPr="008F0287">
        <w:rPr>
          <w:sz w:val="28"/>
          <w:szCs w:val="28"/>
        </w:rPr>
        <w:t>освоения  дисциплины</w:t>
      </w:r>
      <w:proofErr w:type="gramEnd"/>
      <w:r>
        <w:rPr>
          <w:sz w:val="28"/>
          <w:szCs w:val="28"/>
        </w:rPr>
        <w:t>:</w:t>
      </w:r>
    </w:p>
    <w:p w:rsidR="002B4295" w:rsidRPr="008F0287" w:rsidRDefault="002B4295" w:rsidP="002B429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8F0287">
        <w:rPr>
          <w:sz w:val="28"/>
          <w:szCs w:val="28"/>
        </w:rPr>
        <w:t>ознакомить студентов с информационными технологиями;</w:t>
      </w:r>
    </w:p>
    <w:p w:rsidR="002B4295" w:rsidRPr="009550DD" w:rsidRDefault="002B4295" w:rsidP="002B4295">
      <w:pPr>
        <w:spacing w:line="360" w:lineRule="auto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- дать студент</w:t>
      </w:r>
      <w:r>
        <w:rPr>
          <w:sz w:val="28"/>
          <w:szCs w:val="28"/>
        </w:rPr>
        <w:t xml:space="preserve">ам </w:t>
      </w:r>
      <w:r w:rsidRPr="008F0287">
        <w:rPr>
          <w:sz w:val="28"/>
          <w:szCs w:val="28"/>
        </w:rPr>
        <w:t xml:space="preserve">знания, необходимые для использования средств автоматизации </w:t>
      </w:r>
      <w:r w:rsidRPr="009550DD">
        <w:rPr>
          <w:sz w:val="28"/>
          <w:szCs w:val="28"/>
        </w:rPr>
        <w:t>о</w:t>
      </w:r>
      <w:r w:rsidRPr="009550DD">
        <w:rPr>
          <w:color w:val="000000"/>
          <w:sz w:val="28"/>
          <w:szCs w:val="28"/>
        </w:rPr>
        <w:t>беспечения информационной безопасности автоматизированных систем</w:t>
      </w:r>
      <w:r w:rsidRPr="009550DD">
        <w:rPr>
          <w:sz w:val="28"/>
          <w:szCs w:val="28"/>
        </w:rPr>
        <w:t>.</w:t>
      </w:r>
    </w:p>
    <w:p w:rsidR="002B4295" w:rsidRPr="004D553B" w:rsidRDefault="002B4295" w:rsidP="002B4295">
      <w:pPr>
        <w:keepNext/>
        <w:keepLines/>
        <w:suppressLineNumbers/>
        <w:suppressAutoHyphens/>
        <w:contextualSpacing/>
        <w:jc w:val="both"/>
        <w:rPr>
          <w:bCs/>
          <w:iCs/>
        </w:rPr>
      </w:pPr>
    </w:p>
    <w:tbl>
      <w:tblPr>
        <w:tblpPr w:leftFromText="180" w:rightFromText="180" w:bottomFromText="200" w:vertAnchor="page" w:horzAnchor="margin" w:tblpY="12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4"/>
        <w:gridCol w:w="8367"/>
      </w:tblGrid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  <w:b/>
                <w:bCs/>
              </w:rPr>
            </w:pPr>
            <w:r w:rsidRPr="006815EB">
              <w:rPr>
                <w:rFonts w:eastAsia="PMingLiU"/>
                <w:b/>
                <w:bCs/>
              </w:rPr>
              <w:t>Код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Наименование видов деятельности и профессиональных компетенций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1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Собирать исходные данные для разработки проектной документации на информационную систему.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2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роектную документацию на разработку информационной системы в соответствии с требованиями заказчика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3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одсистемы безопасности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4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роизводить разработку модулей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5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Осуществлять тестирование информационной системы на этапе опытной эксплуатации с фиксацией выявленных ошибок кодирования в разрабатываемых модулях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6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. Разрабатывать техническую документацию на эксплуатацию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7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 xml:space="preserve"> Производить оценку информационной системы для выявления возможности ее модернизации.</w:t>
            </w:r>
          </w:p>
        </w:tc>
      </w:tr>
    </w:tbl>
    <w:p w:rsidR="002B4295" w:rsidRDefault="002B4295" w:rsidP="001814A3">
      <w:pPr>
        <w:pStyle w:val="10"/>
        <w:spacing w:line="360" w:lineRule="auto"/>
        <w:ind w:firstLine="0"/>
        <w:jc w:val="center"/>
        <w:rPr>
          <w:snapToGrid/>
          <w:sz w:val="28"/>
          <w:szCs w:val="28"/>
        </w:rPr>
      </w:pPr>
    </w:p>
    <w:p w:rsidR="00580B50" w:rsidRPr="00E65AFA" w:rsidRDefault="002B4295" w:rsidP="00580B50">
      <w:pPr>
        <w:pStyle w:val="10"/>
        <w:spacing w:line="360" w:lineRule="auto"/>
        <w:ind w:firstLine="0"/>
        <w:jc w:val="center"/>
        <w:outlineLvl w:val="0"/>
        <w:rPr>
          <w:sz w:val="28"/>
        </w:rPr>
      </w:pPr>
      <w:r>
        <w:rPr>
          <w:snapToGrid/>
          <w:sz w:val="28"/>
          <w:szCs w:val="28"/>
        </w:rPr>
        <w:br w:type="page"/>
      </w:r>
      <w:bookmarkStart w:id="1" w:name="_Toc440359738"/>
      <w:bookmarkStart w:id="2" w:name="_Toc86311596"/>
      <w:r w:rsidR="00580B50" w:rsidRPr="00E65AFA">
        <w:rPr>
          <w:sz w:val="28"/>
        </w:rPr>
        <w:lastRenderedPageBreak/>
        <w:t>Практическое занятие</w:t>
      </w:r>
      <w:r w:rsidR="007E090D" w:rsidRPr="00E65AFA">
        <w:rPr>
          <w:sz w:val="28"/>
        </w:rPr>
        <w:t xml:space="preserve"> №1</w:t>
      </w:r>
      <w:bookmarkEnd w:id="1"/>
      <w:r w:rsidR="00E65AFA">
        <w:rPr>
          <w:sz w:val="28"/>
        </w:rPr>
        <w:br/>
      </w:r>
      <w:r w:rsidR="00F758FF" w:rsidRPr="00E65AFA">
        <w:rPr>
          <w:sz w:val="28"/>
        </w:rPr>
        <w:t xml:space="preserve">Тема: </w:t>
      </w:r>
      <w:r w:rsidR="002F0D6D" w:rsidRPr="00E65AFA">
        <w:rPr>
          <w:sz w:val="28"/>
        </w:rPr>
        <w:t>«</w:t>
      </w:r>
      <w:r w:rsidR="00323C0A" w:rsidRPr="00E65AFA">
        <w:rPr>
          <w:sz w:val="28"/>
        </w:rPr>
        <w:t xml:space="preserve">Знакомство со средой программирования </w:t>
      </w:r>
      <w:r w:rsidR="00323C0A" w:rsidRPr="00E65AFA">
        <w:rPr>
          <w:sz w:val="28"/>
          <w:lang w:val="en-US"/>
        </w:rPr>
        <w:t>Visual</w:t>
      </w:r>
      <w:r w:rsidR="00323C0A" w:rsidRPr="00E65AFA">
        <w:rPr>
          <w:sz w:val="28"/>
        </w:rPr>
        <w:t xml:space="preserve"> </w:t>
      </w:r>
      <w:r w:rsidR="00323C0A" w:rsidRPr="00E65AFA">
        <w:rPr>
          <w:sz w:val="28"/>
          <w:lang w:val="en-US"/>
        </w:rPr>
        <w:t>Basic</w:t>
      </w:r>
      <w:r w:rsidR="002F0D6D" w:rsidRPr="00E65AFA">
        <w:rPr>
          <w:sz w:val="28"/>
        </w:rPr>
        <w:t>»</w:t>
      </w:r>
      <w:bookmarkEnd w:id="2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2F0D6D" w:rsidP="005A3F34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F758FF">
        <w:rPr>
          <w:b/>
          <w:sz w:val="28"/>
        </w:rPr>
        <w:t xml:space="preserve"> </w:t>
      </w:r>
      <w:r w:rsidR="0082319E">
        <w:rPr>
          <w:sz w:val="28"/>
          <w:szCs w:val="28"/>
        </w:rPr>
        <w:t xml:space="preserve">– </w:t>
      </w:r>
      <w:r w:rsidR="00614697">
        <w:rPr>
          <w:sz w:val="28"/>
        </w:rPr>
        <w:t>И</w:t>
      </w:r>
      <w:r w:rsidR="00F758FF">
        <w:rPr>
          <w:sz w:val="28"/>
        </w:rPr>
        <w:t xml:space="preserve">зучение основных </w:t>
      </w:r>
      <w:r w:rsidR="00F4217A">
        <w:rPr>
          <w:sz w:val="28"/>
        </w:rPr>
        <w:t xml:space="preserve">элементов панели управления </w:t>
      </w:r>
      <w:r w:rsidR="00F4217A" w:rsidRPr="0071313C">
        <w:rPr>
          <w:sz w:val="28"/>
          <w:szCs w:val="28"/>
          <w:lang w:val="en-US"/>
        </w:rPr>
        <w:t>Visual</w:t>
      </w:r>
      <w:r w:rsidR="00F4217A" w:rsidRPr="0071313C">
        <w:rPr>
          <w:sz w:val="28"/>
          <w:szCs w:val="28"/>
        </w:rPr>
        <w:t xml:space="preserve"> </w:t>
      </w:r>
      <w:r w:rsidR="00F4217A" w:rsidRPr="0071313C">
        <w:rPr>
          <w:sz w:val="28"/>
          <w:szCs w:val="28"/>
          <w:lang w:val="en-US"/>
        </w:rPr>
        <w:t>Basic</w:t>
      </w:r>
      <w:r w:rsidR="00F4217A">
        <w:rPr>
          <w:sz w:val="28"/>
          <w:szCs w:val="28"/>
        </w:rPr>
        <w:t xml:space="preserve"> 6.0</w:t>
      </w:r>
      <w:r w:rsidR="00F758FF">
        <w:rPr>
          <w:sz w:val="28"/>
        </w:rPr>
        <w:t>.</w:t>
      </w:r>
    </w:p>
    <w:p w:rsidR="002C042C" w:rsidRDefault="002C042C" w:rsidP="00DC7E7F">
      <w:pPr>
        <w:pStyle w:val="10"/>
        <w:ind w:firstLine="709"/>
        <w:rPr>
          <w:sz w:val="28"/>
        </w:rPr>
      </w:pPr>
    </w:p>
    <w:p w:rsidR="001814A3" w:rsidRDefault="001814A3" w:rsidP="001814A3">
      <w:pPr>
        <w:numPr>
          <w:ilvl w:val="0"/>
          <w:numId w:val="1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966230" w:rsidRDefault="00323C0A" w:rsidP="00323C0A">
      <w:pPr>
        <w:pStyle w:val="10"/>
        <w:spacing w:line="360" w:lineRule="auto"/>
        <w:ind w:firstLine="720"/>
        <w:rPr>
          <w:sz w:val="28"/>
          <w:szCs w:val="28"/>
        </w:rPr>
      </w:pPr>
      <w:r w:rsidRPr="00323C0A">
        <w:rPr>
          <w:sz w:val="28"/>
          <w:szCs w:val="28"/>
        </w:rPr>
        <w:t xml:space="preserve">Система проектирования (программирования)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й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это тоже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е. Но это приложение значительно сложнее тех проектов, которые создаются с его помощью. Система проект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была разработана большой группой программистов высокого класса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сотрудниками фирмы </w:t>
      </w:r>
      <w:r w:rsidRPr="00323C0A">
        <w:rPr>
          <w:sz w:val="28"/>
          <w:szCs w:val="28"/>
          <w:lang w:val="en-US"/>
        </w:rPr>
        <w:t>Microsoft</w:t>
      </w:r>
      <w:r w:rsidRPr="00323C0A">
        <w:rPr>
          <w:sz w:val="28"/>
          <w:szCs w:val="28"/>
        </w:rPr>
        <w:t>. Эта система содержит массу возможностей для реализации самых смелых фантазий.</w:t>
      </w:r>
    </w:p>
    <w:p w:rsidR="00DC7E7F" w:rsidRDefault="00DC7E7F" w:rsidP="00DC7E7F">
      <w:pPr>
        <w:pStyle w:val="10"/>
        <w:ind w:firstLine="720"/>
        <w:rPr>
          <w:sz w:val="28"/>
        </w:rPr>
      </w:pPr>
    </w:p>
    <w:p w:rsidR="001814A3" w:rsidRDefault="001814A3" w:rsidP="001814A3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F4217A" w:rsidRPr="00F4217A">
        <w:rPr>
          <w:sz w:val="28"/>
          <w:szCs w:val="28"/>
        </w:rPr>
        <w:t>Запу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среду проектирования </w:t>
      </w:r>
      <w:r w:rsidR="00323C0A" w:rsidRPr="00F4217A">
        <w:rPr>
          <w:sz w:val="28"/>
          <w:szCs w:val="28"/>
          <w:lang w:val="en-US"/>
        </w:rPr>
        <w:t>Visual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Basic</w:t>
      </w:r>
      <w:r w:rsidR="00323C0A" w:rsidRPr="00F4217A">
        <w:rPr>
          <w:sz w:val="28"/>
          <w:szCs w:val="28"/>
        </w:rPr>
        <w:t xml:space="preserve"> стандартным способом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323C0A" w:rsidRPr="00F4217A">
        <w:rPr>
          <w:sz w:val="28"/>
          <w:szCs w:val="28"/>
        </w:rPr>
        <w:t>Вой</w:t>
      </w:r>
      <w:r w:rsidR="002F0D6D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2F0D6D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в меню команды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ile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наж</w:t>
      </w:r>
      <w:r w:rsidR="00621ACA">
        <w:rPr>
          <w:sz w:val="28"/>
          <w:szCs w:val="28"/>
        </w:rPr>
        <w:t>мите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Alt</w:t>
      </w:r>
      <w:r w:rsidR="00323C0A" w:rsidRPr="00F4217A">
        <w:rPr>
          <w:sz w:val="28"/>
          <w:szCs w:val="28"/>
        </w:rPr>
        <w:t>+</w:t>
      </w:r>
      <w:r w:rsidR="00323C0A" w:rsidRPr="00F4217A">
        <w:rPr>
          <w:sz w:val="28"/>
          <w:szCs w:val="28"/>
          <w:lang w:val="en-US"/>
        </w:rPr>
        <w:t>F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  <w:r w:rsidR="00F4217A" w:rsidRPr="00F4217A">
        <w:rPr>
          <w:sz w:val="28"/>
          <w:szCs w:val="28"/>
        </w:rPr>
        <w:t xml:space="preserve"> </w:t>
      </w:r>
      <w:r w:rsidR="00621ACA" w:rsidRPr="00F4217A">
        <w:rPr>
          <w:sz w:val="28"/>
          <w:szCs w:val="28"/>
        </w:rPr>
        <w:t>Ознаком</w:t>
      </w:r>
      <w:r w:rsidR="00621ACA">
        <w:rPr>
          <w:sz w:val="28"/>
          <w:szCs w:val="28"/>
        </w:rPr>
        <w:t>ьтесь</w:t>
      </w:r>
      <w:r w:rsidR="00F4217A" w:rsidRPr="00F4217A">
        <w:rPr>
          <w:sz w:val="28"/>
          <w:szCs w:val="28"/>
        </w:rPr>
        <w:t xml:space="preserve"> </w:t>
      </w:r>
      <w:proofErr w:type="gramStart"/>
      <w:r w:rsidR="00F4217A" w:rsidRPr="00F4217A">
        <w:rPr>
          <w:sz w:val="28"/>
          <w:szCs w:val="28"/>
        </w:rPr>
        <w:t>с командами</w:t>
      </w:r>
      <w:proofErr w:type="gramEnd"/>
      <w:r w:rsidR="00F4217A" w:rsidRPr="00F4217A">
        <w:rPr>
          <w:sz w:val="28"/>
          <w:szCs w:val="28"/>
        </w:rPr>
        <w:t xml:space="preserve"> находящимися в этой опции.</w:t>
      </w:r>
      <w:r w:rsidR="00323C0A" w:rsidRPr="00F4217A">
        <w:rPr>
          <w:sz w:val="28"/>
          <w:szCs w:val="28"/>
        </w:rPr>
        <w:t xml:space="preserve"> Вый</w:t>
      </w:r>
      <w:r w:rsidR="0082319E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82319E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из меню </w:t>
      </w:r>
      <w:r w:rsidR="0082319E">
        <w:rPr>
          <w:sz w:val="28"/>
          <w:szCs w:val="28"/>
        </w:rPr>
        <w:t>при помощи кнопки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Esc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 w:rsidRPr="001C0610">
        <w:rPr>
          <w:sz w:val="28"/>
          <w:szCs w:val="28"/>
        </w:rPr>
        <w:t>3.</w:t>
      </w:r>
      <w:r w:rsidR="00323C0A" w:rsidRPr="00F4217A">
        <w:rPr>
          <w:sz w:val="28"/>
          <w:szCs w:val="28"/>
        </w:rPr>
        <w:t xml:space="preserve"> В Окне проводника проекта (</w:t>
      </w:r>
      <w:r w:rsidR="00323C0A" w:rsidRPr="00F4217A">
        <w:rPr>
          <w:sz w:val="28"/>
          <w:szCs w:val="28"/>
          <w:lang w:val="en-US"/>
        </w:rPr>
        <w:t>Project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Explorer</w:t>
      </w:r>
      <w:r w:rsidR="00323C0A" w:rsidRPr="00F4217A">
        <w:rPr>
          <w:sz w:val="28"/>
          <w:szCs w:val="28"/>
        </w:rPr>
        <w:t>) щелкн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мышью строку с именем файла проекта. Откроетс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Окно свойств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(</w:t>
      </w:r>
      <w:r w:rsidR="00323C0A" w:rsidRPr="00F4217A">
        <w:rPr>
          <w:sz w:val="28"/>
          <w:szCs w:val="28"/>
          <w:lang w:val="en-US"/>
        </w:rPr>
        <w:t>Properties</w:t>
      </w:r>
      <w:r w:rsidR="00323C0A" w:rsidRPr="00F4217A">
        <w:rPr>
          <w:sz w:val="28"/>
          <w:szCs w:val="28"/>
        </w:rPr>
        <w:t xml:space="preserve">). Значение его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аменит</w:t>
      </w:r>
      <w:r w:rsidR="00F4217A" w:rsidRPr="00F4217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Projec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им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Аналогично значени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экранной формы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заменить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orm</w:t>
      </w:r>
      <w:r w:rsidR="00323C0A" w:rsidRPr="00F4217A">
        <w:rPr>
          <w:sz w:val="28"/>
          <w:szCs w:val="28"/>
        </w:rPr>
        <w:t>1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                             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323C0A" w:rsidRPr="00F4217A">
        <w:rPr>
          <w:sz w:val="28"/>
          <w:szCs w:val="28"/>
        </w:rPr>
        <w:t xml:space="preserve">Если окно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Toolbox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отсутствует, то выполн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F4217A" w:rsidRPr="00F4217A">
        <w:rPr>
          <w:sz w:val="28"/>
          <w:szCs w:val="28"/>
        </w:rPr>
        <w:t>следующие операции: «</w:t>
      </w:r>
      <w:r w:rsidR="00323C0A" w:rsidRPr="00F4217A">
        <w:rPr>
          <w:sz w:val="28"/>
          <w:szCs w:val="28"/>
        </w:rPr>
        <w:t>\</w:t>
      </w:r>
      <w:r w:rsidR="00323C0A" w:rsidRPr="00F4217A">
        <w:rPr>
          <w:sz w:val="28"/>
          <w:szCs w:val="28"/>
          <w:lang w:val="en-US"/>
        </w:rPr>
        <w:t>View</w:t>
      </w:r>
      <w:r w:rsidR="00323C0A" w:rsidRPr="00F4217A">
        <w:rPr>
          <w:sz w:val="28"/>
          <w:szCs w:val="28"/>
        </w:rPr>
        <w:t xml:space="preserve">\ </w:t>
      </w:r>
      <w:r w:rsidR="00323C0A" w:rsidRPr="00F4217A">
        <w:rPr>
          <w:sz w:val="28"/>
          <w:szCs w:val="28"/>
          <w:lang w:val="en-US"/>
        </w:rPr>
        <w:t>Toolbox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и рассмотр</w:t>
      </w:r>
      <w:r w:rsidR="00F4217A" w:rsidRPr="00F4217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инструменты окна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323C0A" w:rsidRPr="00F4217A">
        <w:rPr>
          <w:sz w:val="28"/>
          <w:szCs w:val="28"/>
        </w:rPr>
        <w:t xml:space="preserve">В пол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Caption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б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>р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«Вычисление функции», а в пол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- «Моя форма». Для установки </w:t>
      </w:r>
      <w:r w:rsidR="00F4217A" w:rsidRPr="00F4217A">
        <w:rPr>
          <w:sz w:val="28"/>
          <w:szCs w:val="28"/>
        </w:rPr>
        <w:t>размеров</w:t>
      </w:r>
      <w:r w:rsidR="00323C0A" w:rsidRPr="00F4217A">
        <w:rPr>
          <w:sz w:val="28"/>
          <w:szCs w:val="28"/>
        </w:rPr>
        <w:t xml:space="preserve"> экранной формы можно или «ухватить» мышью сторону формы и растянуть ее по горизонтали и вертикали, или установить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ужные значения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ширина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ысота). Эти величины измеряются в твипах – это 1/1440 логического дюйма. Логический дюйм – это такое расстояние на экранной форме, которое при ее печати на принтере будет равно </w:t>
      </w:r>
      <w:smartTag w:uri="urn:schemas-microsoft-com:office:smarttags" w:element="metricconverter">
        <w:smartTagPr>
          <w:attr w:name="ProductID" w:val="1 дюйму"/>
        </w:smartTagPr>
        <w:r w:rsidR="00323C0A" w:rsidRPr="00F4217A">
          <w:rPr>
            <w:sz w:val="28"/>
            <w:szCs w:val="28"/>
          </w:rPr>
          <w:t>1 дюйму</w:t>
        </w:r>
      </w:smartTag>
      <w:r w:rsidR="00323C0A" w:rsidRPr="00F4217A">
        <w:rPr>
          <w:sz w:val="28"/>
          <w:szCs w:val="28"/>
        </w:rPr>
        <w:t xml:space="preserve"> (приблизительно </w:t>
      </w:r>
      <w:smartTag w:uri="urn:schemas-microsoft-com:office:smarttags" w:element="metricconverter">
        <w:smartTagPr>
          <w:attr w:name="ProductID" w:val="2,54 см"/>
        </w:smartTagPr>
        <w:r w:rsidR="00323C0A" w:rsidRPr="00F4217A">
          <w:rPr>
            <w:sz w:val="28"/>
            <w:szCs w:val="28"/>
          </w:rPr>
          <w:t>2,54 см</w:t>
        </w:r>
      </w:smartTag>
      <w:r w:rsidR="00323C0A" w:rsidRPr="00F4217A">
        <w:rPr>
          <w:sz w:val="28"/>
          <w:szCs w:val="28"/>
        </w:rPr>
        <w:t xml:space="preserve">). Далее </w:t>
      </w:r>
      <w:r w:rsidR="00621ACA" w:rsidRPr="00F4217A">
        <w:rPr>
          <w:sz w:val="28"/>
          <w:szCs w:val="28"/>
        </w:rPr>
        <w:t>расположите</w:t>
      </w:r>
      <w:r w:rsidR="00323C0A" w:rsidRPr="00F4217A">
        <w:rPr>
          <w:sz w:val="28"/>
          <w:szCs w:val="28"/>
        </w:rPr>
        <w:t xml:space="preserve"> экранную форму в нужном месте монитора. Это можно сделать на «глазок» с помощью мыши или с помощью установки </w:t>
      </w:r>
      <w:r w:rsidR="00F4217A" w:rsidRPr="00F4217A">
        <w:rPr>
          <w:sz w:val="28"/>
          <w:szCs w:val="28"/>
        </w:rPr>
        <w:t>значений</w:t>
      </w:r>
      <w:r w:rsidR="00323C0A" w:rsidRPr="00F4217A">
        <w:rPr>
          <w:sz w:val="28"/>
          <w:szCs w:val="28"/>
        </w:rPr>
        <w:t xml:space="preserve">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Lef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lastRenderedPageBreak/>
        <w:t xml:space="preserve">(левый край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Top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ерхний край). Необходимые сведения о положении и размерах экранной формы можно найти на индикаторе положения и размеров объекта, расположенном в правой части линейки инструменто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Главной панели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 То, что форма покрыта сетью точек, очень помогает при размещении на ней всевозможных объектов управления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323C0A" w:rsidRPr="00F4217A">
        <w:rPr>
          <w:sz w:val="28"/>
          <w:szCs w:val="28"/>
        </w:rPr>
        <w:t>Установ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начени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,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. Переме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экранную форму по экрану, ухватив ее мышью за заголовок.</w:t>
      </w:r>
    </w:p>
    <w:p w:rsidR="00F4217A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7. </w:t>
      </w:r>
      <w:r w:rsidR="00F4217A" w:rsidRPr="00621ACA">
        <w:rPr>
          <w:sz w:val="28"/>
          <w:szCs w:val="28"/>
        </w:rPr>
        <w:t xml:space="preserve">Создайте приложение, в котором после запуска на форме печатается некоторый текст, например, «Первый проект на языке </w:t>
      </w:r>
      <w:r w:rsidR="00F4217A" w:rsidRPr="00621ACA">
        <w:rPr>
          <w:sz w:val="28"/>
          <w:szCs w:val="28"/>
          <w:lang w:val="en-US"/>
        </w:rPr>
        <w:t>Visual</w:t>
      </w:r>
      <w:r w:rsidR="00F4217A" w:rsidRPr="00621ACA">
        <w:rPr>
          <w:sz w:val="28"/>
          <w:szCs w:val="28"/>
        </w:rPr>
        <w:t xml:space="preserve"> </w:t>
      </w:r>
      <w:r w:rsidR="00F4217A" w:rsidRPr="00621ACA">
        <w:rPr>
          <w:sz w:val="28"/>
          <w:szCs w:val="28"/>
          <w:lang w:val="en-US"/>
        </w:rPr>
        <w:t>Basic</w:t>
      </w:r>
      <w:r w:rsidR="00F4217A" w:rsidRPr="00621ACA">
        <w:rPr>
          <w:sz w:val="28"/>
          <w:szCs w:val="28"/>
        </w:rPr>
        <w:t>».</w:t>
      </w:r>
    </w:p>
    <w:p w:rsidR="001C0610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первую очередь создайте</w:t>
      </w:r>
      <w:r w:rsidR="001C0610" w:rsidRPr="00621ACA">
        <w:rPr>
          <w:sz w:val="28"/>
          <w:szCs w:val="28"/>
        </w:rPr>
        <w:t xml:space="preserve"> заготовку проекта, свойству «</w:t>
      </w:r>
      <w:r w:rsidR="001C0610" w:rsidRPr="00621ACA">
        <w:rPr>
          <w:sz w:val="28"/>
          <w:szCs w:val="28"/>
          <w:lang w:val="en-US"/>
        </w:rPr>
        <w:t>Caption</w:t>
      </w:r>
      <w:r w:rsidR="001C0610" w:rsidRPr="00621ACA">
        <w:rPr>
          <w:sz w:val="28"/>
          <w:szCs w:val="28"/>
        </w:rPr>
        <w:t>» формы «</w:t>
      </w:r>
      <w:r w:rsidR="001C0610" w:rsidRPr="00621ACA">
        <w:rPr>
          <w:sz w:val="28"/>
          <w:szCs w:val="28"/>
          <w:lang w:val="en-US"/>
        </w:rPr>
        <w:t>Form</w:t>
      </w:r>
      <w:r w:rsidR="001C0610" w:rsidRPr="00621ACA">
        <w:rPr>
          <w:sz w:val="28"/>
          <w:szCs w:val="28"/>
        </w:rPr>
        <w:t>1» присво</w:t>
      </w:r>
      <w:r w:rsidR="00AB0D52">
        <w:rPr>
          <w:sz w:val="28"/>
          <w:szCs w:val="28"/>
        </w:rPr>
        <w:t>йте</w:t>
      </w:r>
      <w:r w:rsidR="001C0610" w:rsidRPr="00621ACA">
        <w:rPr>
          <w:sz w:val="28"/>
          <w:szCs w:val="28"/>
        </w:rPr>
        <w:t xml:space="preserve"> значение «Первый проект». Вывод на форму текстовых сообщений можно производить различными способами: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(Метка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TextBox» (Текстовое поле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используя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и разместите экземпляр метки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 на форме «Form1». Активизируйте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«Свойств объекта» </w:t>
      </w:r>
      <w:r w:rsidR="00AB0D52" w:rsidRPr="00621ACA">
        <w:rPr>
          <w:sz w:val="28"/>
          <w:szCs w:val="28"/>
        </w:rPr>
        <w:t>выбер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 xml:space="preserve">» и присвойте ему значение «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TextBox» и разместите экземпляр текстового поля «Text l» на форме «Form1». Активизируйте текстовое поле «Text l». В окне «Свойств объекта» выб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>р</w:t>
      </w:r>
      <w:r w:rsidR="00AB0D52">
        <w:rPr>
          <w:sz w:val="28"/>
          <w:szCs w:val="28"/>
        </w:rPr>
        <w:t>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>» и присво</w:t>
      </w:r>
      <w:r w:rsidR="00AB0D52">
        <w:rPr>
          <w:sz w:val="28"/>
          <w:szCs w:val="28"/>
        </w:rPr>
        <w:t>йте</w:t>
      </w:r>
      <w:r w:rsidRPr="00621ACA">
        <w:rPr>
          <w:sz w:val="28"/>
          <w:szCs w:val="28"/>
        </w:rPr>
        <w:t xml:space="preserve"> ему значение "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".</w:t>
      </w:r>
    </w:p>
    <w:p w:rsidR="00F97C2C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Для вывода на форму текстового сообщения с помощью метода «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 xml:space="preserve">» необходимо воспользоваться событийной процедурой. </w:t>
      </w:r>
      <w:r w:rsidR="00F97C2C" w:rsidRPr="00621ACA">
        <w:rPr>
          <w:sz w:val="28"/>
          <w:szCs w:val="28"/>
        </w:rPr>
        <w:t>Для создания событийной процедуры выберите на «Панели инструментов» класс управляющих элементов «</w:t>
      </w:r>
      <w:r w:rsidR="00F97C2C" w:rsidRPr="00621ACA">
        <w:rPr>
          <w:sz w:val="28"/>
          <w:szCs w:val="28"/>
          <w:lang w:val="en-US"/>
        </w:rPr>
        <w:t>CommandButton</w:t>
      </w:r>
      <w:r w:rsidR="00F97C2C" w:rsidRPr="00621ACA">
        <w:rPr>
          <w:sz w:val="28"/>
          <w:szCs w:val="28"/>
        </w:rPr>
        <w:t>» и разместите экземпляр кнопки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на форме «Form1». Активизируйте кнопку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. В окне «Свойств объекта» выберите свойство «</w:t>
      </w:r>
      <w:r w:rsidR="00F97C2C" w:rsidRPr="00621ACA">
        <w:rPr>
          <w:sz w:val="28"/>
          <w:szCs w:val="28"/>
          <w:lang w:val="en-US"/>
        </w:rPr>
        <w:t>Caption</w:t>
      </w:r>
      <w:r w:rsidR="00F97C2C" w:rsidRPr="00621ACA">
        <w:rPr>
          <w:sz w:val="28"/>
          <w:szCs w:val="28"/>
        </w:rPr>
        <w:t xml:space="preserve">» и присвойте ему значение "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". Двойным щелчком по кнопке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вызовите окно «Программного кода» с пустой процедурой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_</w:t>
      </w:r>
      <w:r w:rsidR="00F97C2C" w:rsidRPr="00621ACA">
        <w:rPr>
          <w:sz w:val="28"/>
          <w:szCs w:val="28"/>
          <w:lang w:val="en-US"/>
        </w:rPr>
        <w:t>Click</w:t>
      </w:r>
      <w:r w:rsidR="00F97C2C" w:rsidRPr="00621ACA">
        <w:rPr>
          <w:sz w:val="28"/>
          <w:szCs w:val="28"/>
        </w:rPr>
        <w:t xml:space="preserve">()». Введите в процедуру следующий код: </w:t>
      </w:r>
      <w:r w:rsidR="00F97C2C" w:rsidRPr="00621ACA">
        <w:rPr>
          <w:sz w:val="28"/>
          <w:szCs w:val="28"/>
          <w:lang w:val="en-US"/>
        </w:rPr>
        <w:t>Form</w:t>
      </w:r>
      <w:r w:rsidR="00F97C2C" w:rsidRPr="00621ACA">
        <w:rPr>
          <w:sz w:val="28"/>
          <w:szCs w:val="28"/>
        </w:rPr>
        <w:t>1.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 xml:space="preserve"> "Первый проект на языке </w:t>
      </w:r>
      <w:r w:rsidR="00F97C2C" w:rsidRPr="00621ACA">
        <w:rPr>
          <w:sz w:val="28"/>
          <w:szCs w:val="28"/>
          <w:lang w:val="en-US"/>
        </w:rPr>
        <w:t>Visual</w:t>
      </w:r>
      <w:r w:rsidR="00F97C2C" w:rsidRPr="00621ACA">
        <w:rPr>
          <w:sz w:val="28"/>
          <w:szCs w:val="28"/>
        </w:rPr>
        <w:t xml:space="preserve"> </w:t>
      </w:r>
      <w:r w:rsidR="00F97C2C" w:rsidRPr="00621ACA">
        <w:rPr>
          <w:sz w:val="28"/>
          <w:szCs w:val="28"/>
          <w:lang w:val="en-US"/>
        </w:rPr>
        <w:t>Basic</w:t>
      </w:r>
      <w:r w:rsidR="00F97C2C" w:rsidRPr="00621ACA">
        <w:rPr>
          <w:sz w:val="28"/>
          <w:szCs w:val="28"/>
        </w:rPr>
        <w:t>". Введите команду «</w:t>
      </w:r>
      <w:r w:rsidR="00F97C2C" w:rsidRPr="00621ACA">
        <w:rPr>
          <w:sz w:val="28"/>
          <w:szCs w:val="28"/>
          <w:lang w:val="en-US"/>
        </w:rPr>
        <w:t>Run</w:t>
      </w:r>
      <w:r w:rsidR="00F97C2C" w:rsidRPr="00621ACA">
        <w:rPr>
          <w:sz w:val="28"/>
          <w:szCs w:val="28"/>
        </w:rPr>
        <w:t>-</w:t>
      </w:r>
      <w:r w:rsidR="00F97C2C" w:rsidRPr="00621ACA">
        <w:rPr>
          <w:sz w:val="28"/>
          <w:szCs w:val="28"/>
          <w:lang w:val="en-US"/>
        </w:rPr>
        <w:t>Start</w:t>
      </w:r>
      <w:r w:rsidR="00F97C2C" w:rsidRPr="00621ACA">
        <w:rPr>
          <w:sz w:val="28"/>
          <w:szCs w:val="28"/>
        </w:rPr>
        <w:t xml:space="preserve">». Появится окно приложения «Первый проект». Для выполнения событийной процедуры щелкните по кнопке «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lastRenderedPageBreak/>
        <w:t xml:space="preserve">8. Сделайте внешний вид проекта более привлекательным для чего измените свойства объектов, определяющие их внешний вид (цвет фона формы, цвет, размер и выравнивание шрифта на метке, в текстовом поле и в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). 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форму «</w:t>
      </w:r>
      <w:r w:rsidRPr="00621ACA">
        <w:rPr>
          <w:sz w:val="28"/>
          <w:szCs w:val="28"/>
          <w:lang w:val="en-US"/>
        </w:rPr>
        <w:t>Forml</w:t>
      </w:r>
      <w:r w:rsidRPr="00621ACA">
        <w:rPr>
          <w:sz w:val="28"/>
          <w:szCs w:val="28"/>
        </w:rPr>
        <w:t>». В окне «Свойств объекта» выберите свойство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(цвет фона) и двойным щелчком откройте диалоговое окно с цветовой палитрой. Выберите цвет «желтый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</w:t>
      </w:r>
      <w:r w:rsidR="00AB0D52">
        <w:rPr>
          <w:sz w:val="28"/>
          <w:szCs w:val="28"/>
        </w:rPr>
        <w:t>уйте</w:t>
      </w:r>
      <w:r w:rsidRPr="00621ACA">
        <w:rPr>
          <w:sz w:val="28"/>
          <w:szCs w:val="28"/>
        </w:rPr>
        <w:t xml:space="preserve">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>Свойств объекта» для свойств установит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- «зеленый»,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сини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 - «размер шрифта 18», «</w:t>
      </w:r>
      <w:r w:rsidRPr="00621ACA">
        <w:rPr>
          <w:sz w:val="28"/>
          <w:szCs w:val="28"/>
          <w:lang w:val="en-US"/>
        </w:rPr>
        <w:t>Alignment</w:t>
      </w:r>
      <w:r w:rsidRPr="00621ACA">
        <w:rPr>
          <w:sz w:val="28"/>
          <w:szCs w:val="28"/>
        </w:rPr>
        <w:t>» (выравнивание) - «</w:t>
      </w:r>
      <w:r w:rsidRPr="00621ACA">
        <w:rPr>
          <w:sz w:val="28"/>
          <w:szCs w:val="28"/>
          <w:lang w:val="en-US"/>
        </w:rPr>
        <w:t>center</w:t>
      </w:r>
      <w:r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текстовое поле «</w:t>
      </w:r>
      <w:r w:rsidRPr="00621ACA">
        <w:rPr>
          <w:sz w:val="28"/>
          <w:szCs w:val="28"/>
          <w:lang w:val="en-US"/>
        </w:rPr>
        <w:t>Text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. В окне «Свойств объекта» для свойств установит</w:t>
      </w:r>
      <w:r w:rsidR="00621ACA" w:rsidRPr="00621ACA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красны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»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размер шрифта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14</w:t>
      </w:r>
      <w:r w:rsidR="00614697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и начертание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курсив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.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Alignme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(выравнивание)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center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>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установки параметров шрифта, которые используются в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, необходимо для шрифта (объект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) установить требуемые значения его свойств (размер шрифта, начертание и др.). Например, установите размер шрифта 12:</w:t>
      </w:r>
    </w:p>
    <w:p w:rsidR="00621ACA" w:rsidRPr="00621ACA" w:rsidRDefault="00621ACA" w:rsidP="00621ACA">
      <w:pPr>
        <w:spacing w:line="312" w:lineRule="auto"/>
        <w:jc w:val="center"/>
        <w:rPr>
          <w:sz w:val="28"/>
          <w:szCs w:val="28"/>
        </w:rPr>
      </w:pPr>
      <w:r w:rsidRPr="00621ACA">
        <w:rPr>
          <w:sz w:val="28"/>
          <w:szCs w:val="28"/>
        </w:rPr>
        <w:t>Font.Size = 12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того чтобы новые установки свойств шрифта вступили в действие, они должны быть вставлены в событийную процедуру перед «методом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 Двойным щелчком по кнопке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» вызовите окно «Программного кода» с процедурой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_</w:t>
      </w:r>
      <w:r w:rsidRPr="00621ACA">
        <w:rPr>
          <w:sz w:val="28"/>
          <w:szCs w:val="28"/>
          <w:lang w:val="en-US"/>
        </w:rPr>
        <w:t>Click</w:t>
      </w:r>
      <w:r w:rsidRPr="00621ACA">
        <w:rPr>
          <w:sz w:val="28"/>
          <w:szCs w:val="28"/>
        </w:rPr>
        <w:t xml:space="preserve"> ()». Введите в процедуру строку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. </w:t>
      </w:r>
      <w:r w:rsidRPr="00621ACA">
        <w:rPr>
          <w:sz w:val="28"/>
          <w:szCs w:val="28"/>
          <w:lang w:val="en-US"/>
        </w:rPr>
        <w:t>Size</w:t>
      </w:r>
      <w:r w:rsidRPr="00621ACA">
        <w:rPr>
          <w:sz w:val="28"/>
          <w:szCs w:val="28"/>
        </w:rPr>
        <w:t xml:space="preserve"> =12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. После запуска проекта и щелчка по кнопке «</w:t>
      </w:r>
      <w:r w:rsidRPr="00621ACA">
        <w:rPr>
          <w:sz w:val="28"/>
          <w:szCs w:val="28"/>
          <w:lang w:val="en-US"/>
        </w:rPr>
        <w:t>Me</w:t>
      </w:r>
      <w:r w:rsidRPr="00621ACA">
        <w:rPr>
          <w:sz w:val="28"/>
          <w:szCs w:val="28"/>
        </w:rPr>
        <w:t xml:space="preserve">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 вы получите новый вид графического интерфейса.</w:t>
      </w:r>
    </w:p>
    <w:p w:rsidR="00323C0A" w:rsidRPr="00323C0A" w:rsidRDefault="00621ACA" w:rsidP="00323C0A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323C0A" w:rsidRPr="00323C0A">
        <w:rPr>
          <w:sz w:val="28"/>
          <w:szCs w:val="28"/>
        </w:rPr>
        <w:t>. Сохранит</w:t>
      </w:r>
      <w:r>
        <w:rPr>
          <w:sz w:val="28"/>
          <w:szCs w:val="28"/>
        </w:rPr>
        <w:t>е</w:t>
      </w:r>
      <w:r w:rsidR="00323C0A" w:rsidRPr="00323C0A">
        <w:rPr>
          <w:sz w:val="28"/>
          <w:szCs w:val="28"/>
        </w:rPr>
        <w:t xml:space="preserve"> файл формы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Fo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и файл проекта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Project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prj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vbp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>.</w:t>
      </w:r>
    </w:p>
    <w:p w:rsidR="00323C0A" w:rsidRDefault="00323C0A" w:rsidP="00323C0A">
      <w:pPr>
        <w:spacing w:line="312" w:lineRule="auto"/>
        <w:ind w:firstLine="709"/>
        <w:jc w:val="both"/>
        <w:rPr>
          <w:sz w:val="28"/>
          <w:szCs w:val="28"/>
        </w:rPr>
      </w:pPr>
      <w:r w:rsidRPr="00323C0A">
        <w:rPr>
          <w:sz w:val="28"/>
          <w:szCs w:val="28"/>
        </w:rPr>
        <w:t xml:space="preserve">Сохраненный проект может выполняться только в системе программ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>. Для того чтобы проект мог запускаться в среде операционной системы необходимо сохранить его в исполн</w:t>
      </w:r>
      <w:r w:rsidR="00AB0D52">
        <w:rPr>
          <w:sz w:val="28"/>
          <w:szCs w:val="28"/>
        </w:rPr>
        <w:t>яем</w:t>
      </w:r>
      <w:r w:rsidRPr="00323C0A">
        <w:rPr>
          <w:sz w:val="28"/>
          <w:szCs w:val="28"/>
        </w:rPr>
        <w:t xml:space="preserve">ом файле (типа </w:t>
      </w:r>
      <w:r w:rsidRPr="00323C0A">
        <w:rPr>
          <w:sz w:val="28"/>
          <w:szCs w:val="28"/>
          <w:lang w:val="en-US"/>
        </w:rPr>
        <w:t>EXE</w:t>
      </w:r>
      <w:r w:rsidRPr="00323C0A">
        <w:rPr>
          <w:sz w:val="28"/>
          <w:szCs w:val="28"/>
        </w:rPr>
        <w:t>). Для трансляции проекта в исполн</w:t>
      </w:r>
      <w:r w:rsidR="00AB0D52">
        <w:rPr>
          <w:sz w:val="28"/>
          <w:szCs w:val="28"/>
        </w:rPr>
        <w:t>яе</w:t>
      </w:r>
      <w:r w:rsidRPr="00323C0A">
        <w:rPr>
          <w:sz w:val="28"/>
          <w:szCs w:val="28"/>
        </w:rPr>
        <w:t xml:space="preserve">мый файл используется команда </w:t>
      </w:r>
      <w:r w:rsidR="00621ACA">
        <w:rPr>
          <w:sz w:val="28"/>
          <w:szCs w:val="28"/>
        </w:rPr>
        <w:t>«</w:t>
      </w:r>
      <w:r w:rsidRPr="00323C0A">
        <w:rPr>
          <w:sz w:val="28"/>
          <w:szCs w:val="28"/>
          <w:lang w:val="en-US"/>
        </w:rPr>
        <w:t>File</w:t>
      </w:r>
      <w:r w:rsidRPr="00323C0A">
        <w:rPr>
          <w:sz w:val="28"/>
          <w:szCs w:val="28"/>
        </w:rPr>
        <w:t>-</w:t>
      </w:r>
      <w:r w:rsidRPr="00323C0A">
        <w:rPr>
          <w:sz w:val="28"/>
          <w:szCs w:val="28"/>
          <w:lang w:val="en-US"/>
        </w:rPr>
        <w:t>Make</w:t>
      </w:r>
      <w:r w:rsidRPr="00323C0A">
        <w:rPr>
          <w:sz w:val="28"/>
          <w:szCs w:val="28"/>
        </w:rPr>
        <w:t>…</w:t>
      </w:r>
      <w:r w:rsidR="00621ACA">
        <w:rPr>
          <w:sz w:val="28"/>
          <w:szCs w:val="28"/>
        </w:rPr>
        <w:t xml:space="preserve">». </w:t>
      </w:r>
    </w:p>
    <w:p w:rsidR="00AB0D52" w:rsidRPr="00323C0A" w:rsidRDefault="00AB0D52" w:rsidP="00DC7E7F">
      <w:pPr>
        <w:ind w:firstLine="709"/>
        <w:jc w:val="both"/>
        <w:rPr>
          <w:sz w:val="28"/>
          <w:szCs w:val="28"/>
        </w:rPr>
      </w:pPr>
    </w:p>
    <w:p w:rsidR="005B043E" w:rsidRPr="005B043E" w:rsidRDefault="005B043E" w:rsidP="005B043E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1. </w:t>
      </w:r>
      <w:r w:rsidR="00AB0D52">
        <w:rPr>
          <w:sz w:val="28"/>
        </w:rPr>
        <w:t>Как создать новую форму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2. </w:t>
      </w:r>
      <w:r w:rsidR="00AB0D52">
        <w:rPr>
          <w:sz w:val="28"/>
        </w:rPr>
        <w:t>Как установить размеры экранной формы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3. </w:t>
      </w:r>
      <w:r w:rsidR="00AB0D52">
        <w:rPr>
          <w:sz w:val="28"/>
        </w:rPr>
        <w:t xml:space="preserve">Для чего предназначен </w:t>
      </w:r>
      <w:r w:rsidR="00AB0D52" w:rsidRPr="00621ACA">
        <w:rPr>
          <w:sz w:val="28"/>
          <w:szCs w:val="28"/>
        </w:rPr>
        <w:t>элемент управления «</w:t>
      </w:r>
      <w:r w:rsidR="00AB0D52" w:rsidRPr="00621ACA">
        <w:rPr>
          <w:sz w:val="28"/>
          <w:szCs w:val="28"/>
          <w:lang w:val="en-US"/>
        </w:rPr>
        <w:t>Label</w:t>
      </w:r>
      <w:r w:rsidR="00AB0D52" w:rsidRPr="00621ACA">
        <w:rPr>
          <w:sz w:val="28"/>
          <w:szCs w:val="28"/>
        </w:rPr>
        <w:t>»</w:t>
      </w:r>
      <w:r w:rsidR="00AB0D52">
        <w:rPr>
          <w:sz w:val="28"/>
          <w:szCs w:val="28"/>
        </w:rPr>
        <w:t>?</w:t>
      </w:r>
    </w:p>
    <w:p w:rsidR="005B043E" w:rsidRDefault="005B043E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sz w:val="28"/>
        </w:rPr>
        <w:t xml:space="preserve">4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TextBox»</w:t>
      </w:r>
      <w:r w:rsidR="000A02B0">
        <w:rPr>
          <w:sz w:val="28"/>
          <w:szCs w:val="28"/>
        </w:rPr>
        <w:t>?</w:t>
      </w:r>
      <w:r>
        <w:rPr>
          <w:color w:val="000000"/>
          <w:spacing w:val="1"/>
          <w:sz w:val="28"/>
          <w:szCs w:val="28"/>
        </w:rPr>
        <w:t xml:space="preserve"> </w:t>
      </w:r>
    </w:p>
    <w:p w:rsidR="005B043E" w:rsidRDefault="005B043E" w:rsidP="00614697">
      <w:pPr>
        <w:spacing w:line="360" w:lineRule="auto"/>
        <w:jc w:val="both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5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CommandButton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2B20CB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 w:rsidRPr="002B20CB">
        <w:rPr>
          <w:sz w:val="28"/>
          <w:szCs w:val="28"/>
        </w:rPr>
        <w:lastRenderedPageBreak/>
        <w:t>Вопросы для самостоятельной работы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1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Back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2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re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sz w:val="28"/>
          <w:szCs w:val="28"/>
        </w:rPr>
      </w:pPr>
      <w:r>
        <w:rPr>
          <w:sz w:val="28"/>
        </w:rPr>
        <w:t>3</w:t>
      </w:r>
      <w:r w:rsidR="005B043E">
        <w:rPr>
          <w:sz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0A02B0" w:rsidRDefault="002B20CB" w:rsidP="00614697">
      <w:pPr>
        <w:spacing w:line="360" w:lineRule="auto"/>
        <w:jc w:val="both"/>
        <w:rPr>
          <w:sz w:val="28"/>
        </w:rPr>
      </w:pPr>
      <w:r>
        <w:rPr>
          <w:sz w:val="28"/>
          <w:szCs w:val="28"/>
        </w:rPr>
        <w:t>4</w:t>
      </w:r>
      <w:r w:rsidR="000A02B0">
        <w:rPr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Alignme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1D6141" w:rsidRDefault="001D6141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7E090D" w:rsidRPr="00DF5363" w:rsidRDefault="00580B50" w:rsidP="00DF5363">
      <w:pPr>
        <w:pStyle w:val="1"/>
        <w:rPr>
          <w:vertAlign w:val="baseline"/>
        </w:rPr>
      </w:pPr>
      <w:bookmarkStart w:id="3" w:name="_Toc440359740"/>
      <w:bookmarkStart w:id="4" w:name="_Toc86311597"/>
      <w:r>
        <w:rPr>
          <w:vertAlign w:val="baseline"/>
        </w:rPr>
        <w:t>Практическая подготовка</w:t>
      </w:r>
      <w:r w:rsidRPr="00DF5363">
        <w:rPr>
          <w:vertAlign w:val="baseline"/>
        </w:rPr>
        <w:t xml:space="preserve"> </w:t>
      </w:r>
      <w:r w:rsidR="007E090D" w:rsidRPr="00DF5363">
        <w:rPr>
          <w:vertAlign w:val="baseline"/>
        </w:rPr>
        <w:t>№</w:t>
      </w:r>
      <w:bookmarkEnd w:id="3"/>
      <w:r>
        <w:rPr>
          <w:vertAlign w:val="baseline"/>
        </w:rPr>
        <w:t>1</w:t>
      </w:r>
      <w:bookmarkEnd w:id="4"/>
    </w:p>
    <w:p w:rsidR="00F758FF" w:rsidRPr="00DF5363" w:rsidRDefault="00F758FF" w:rsidP="00DF5363">
      <w:pPr>
        <w:pStyle w:val="1"/>
        <w:rPr>
          <w:vertAlign w:val="baseline"/>
        </w:rPr>
      </w:pPr>
      <w:bookmarkStart w:id="5" w:name="_Toc86311598"/>
      <w:r w:rsidRPr="00DF5363">
        <w:rPr>
          <w:vertAlign w:val="baseline"/>
        </w:rPr>
        <w:t xml:space="preserve">Тема: </w:t>
      </w:r>
      <w:r w:rsidR="0082319E" w:rsidRPr="00DF5363">
        <w:rPr>
          <w:vertAlign w:val="baseline"/>
        </w:rPr>
        <w:t>«</w:t>
      </w:r>
      <w:r w:rsidR="00DC7E7F" w:rsidRPr="00DF5363">
        <w:rPr>
          <w:vertAlign w:val="baseline"/>
        </w:rPr>
        <w:t>Разработка линейных программ</w:t>
      </w:r>
      <w:r w:rsidR="0082319E" w:rsidRPr="00DF5363">
        <w:rPr>
          <w:vertAlign w:val="baseline"/>
        </w:rPr>
        <w:t>»</w:t>
      </w:r>
      <w:bookmarkEnd w:id="5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614697">
      <w:pPr>
        <w:pStyle w:val="ac"/>
        <w:widowControl/>
        <w:spacing w:line="360" w:lineRule="auto"/>
        <w:rPr>
          <w:sz w:val="28"/>
          <w:szCs w:val="28"/>
        </w:rPr>
      </w:pPr>
      <w:r w:rsidRPr="00614697">
        <w:rPr>
          <w:b/>
          <w:sz w:val="28"/>
          <w:szCs w:val="28"/>
        </w:rPr>
        <w:t>Цель работы</w:t>
      </w:r>
      <w:r w:rsidR="0082319E">
        <w:rPr>
          <w:b/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</w:rPr>
        <w:t xml:space="preserve">Освоить основные приемы программирования в интегральной среде </w:t>
      </w:r>
      <w:r w:rsidR="00614697" w:rsidRPr="00614697">
        <w:rPr>
          <w:sz w:val="28"/>
          <w:szCs w:val="28"/>
          <w:lang w:val="en-US"/>
        </w:rPr>
        <w:t>VISUAL</w:t>
      </w:r>
      <w:r w:rsidR="00614697"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  <w:lang w:val="en-US"/>
        </w:rPr>
        <w:t>BASIC</w:t>
      </w:r>
      <w:r w:rsidR="00614697" w:rsidRPr="00614697">
        <w:rPr>
          <w:sz w:val="28"/>
          <w:szCs w:val="28"/>
        </w:rPr>
        <w:t>. Приобрести навыки в построении простейшей программы.</w:t>
      </w:r>
    </w:p>
    <w:p w:rsidR="00614697" w:rsidRPr="00614697" w:rsidRDefault="00614697" w:rsidP="00DC7E7F">
      <w:pPr>
        <w:pStyle w:val="ac"/>
        <w:widowControl/>
        <w:rPr>
          <w:sz w:val="28"/>
          <w:szCs w:val="28"/>
        </w:rPr>
      </w:pPr>
    </w:p>
    <w:p w:rsidR="00FB306C" w:rsidRDefault="00FB306C" w:rsidP="00FB306C">
      <w:pPr>
        <w:numPr>
          <w:ilvl w:val="0"/>
          <w:numId w:val="4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F758FF" w:rsidRDefault="00DC7E7F" w:rsidP="00DC7E7F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При разработке </w:t>
      </w:r>
      <w:r>
        <w:rPr>
          <w:sz w:val="28"/>
          <w:szCs w:val="28"/>
          <w:lang w:val="en-US"/>
        </w:rPr>
        <w:t>Windows</w:t>
      </w:r>
      <w:r w:rsidR="0082319E">
        <w:rPr>
          <w:sz w:val="28"/>
          <w:szCs w:val="28"/>
        </w:rPr>
        <w:t>-</w:t>
      </w:r>
      <w:r>
        <w:rPr>
          <w:sz w:val="28"/>
          <w:szCs w:val="28"/>
        </w:rPr>
        <w:t>приложений в объектно-ориентированной среде особое внимание необходимо уделить разработке эскиза экранной формы будущей программы. Интерфейс создаваемой программы должен быть интуитивно понятен даж</w:t>
      </w:r>
      <w:r w:rsidR="0082319E">
        <w:rPr>
          <w:sz w:val="28"/>
          <w:szCs w:val="28"/>
        </w:rPr>
        <w:t>е не посвященному пользователю.</w:t>
      </w:r>
    </w:p>
    <w:p w:rsidR="0082319E" w:rsidRDefault="0082319E" w:rsidP="00DC7E7F">
      <w:pPr>
        <w:pStyle w:val="10"/>
        <w:spacing w:line="360" w:lineRule="auto"/>
        <w:ind w:firstLine="720"/>
        <w:rPr>
          <w:sz w:val="28"/>
          <w:szCs w:val="28"/>
        </w:rPr>
      </w:pPr>
    </w:p>
    <w:p w:rsidR="00FB306C" w:rsidRDefault="00FB306C" w:rsidP="00FB306C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троить простую прикладную программу </w:t>
      </w:r>
      <w:r>
        <w:rPr>
          <w:sz w:val="28"/>
          <w:szCs w:val="28"/>
        </w:rPr>
        <w:t xml:space="preserve">в среде программ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решение квадратного уравнения</w:t>
      </w:r>
      <w:r>
        <w:rPr>
          <w:sz w:val="28"/>
          <w:szCs w:val="28"/>
        </w:rPr>
        <w:t>.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Введем ограничение:</w:t>
      </w:r>
      <w:r w:rsidRPr="00614697">
        <w:rPr>
          <w:sz w:val="28"/>
          <w:szCs w:val="28"/>
        </w:rPr>
        <w:t xml:space="preserve"> дискриминант число положительное </w:t>
      </w:r>
      <w:r>
        <w:rPr>
          <w:sz w:val="28"/>
          <w:szCs w:val="28"/>
        </w:rPr>
        <w:t>(</w:t>
      </w:r>
      <w:r w:rsidRPr="00614697">
        <w:rPr>
          <w:sz w:val="28"/>
          <w:szCs w:val="28"/>
        </w:rPr>
        <w:t xml:space="preserve">коэффициенты </w:t>
      </w:r>
      <w:r w:rsidRPr="00614697">
        <w:rPr>
          <w:i/>
          <w:sz w:val="28"/>
          <w:szCs w:val="28"/>
        </w:rPr>
        <w:t>а</w:t>
      </w:r>
      <w:r w:rsidRPr="00614697">
        <w:rPr>
          <w:sz w:val="28"/>
          <w:szCs w:val="28"/>
        </w:rPr>
        <w:t xml:space="preserve"> и </w:t>
      </w:r>
      <w:r w:rsidRPr="00614697">
        <w:rPr>
          <w:i/>
          <w:sz w:val="28"/>
          <w:szCs w:val="28"/>
        </w:rPr>
        <w:t>с</w:t>
      </w:r>
      <w:r w:rsidRPr="00614697">
        <w:rPr>
          <w:sz w:val="28"/>
          <w:szCs w:val="28"/>
        </w:rPr>
        <w:t xml:space="preserve"> разных знаков)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ставить блок-схему алгоритма и зарисовать ее в рабочей тетради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здать экранную форму приложения. Пользователь после запуска приложения увидит на экране окно, типичное для Windows-приложений. Окно содержит стандартные элементы: кнопки минимизации, распахивания и закрытия окна, строку заголовка. Кроме этих элементов проектировщику приложения нужно позаботиться о нестандартных элементах. Это название приложения, которое будет содержаться в строке заголовка</w:t>
      </w:r>
      <w:r>
        <w:rPr>
          <w:sz w:val="28"/>
          <w:szCs w:val="28"/>
        </w:rPr>
        <w:t>,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 xml:space="preserve">апример, «Решение </w:t>
      </w:r>
      <w:r w:rsidRPr="00614697">
        <w:rPr>
          <w:sz w:val="28"/>
          <w:szCs w:val="28"/>
        </w:rPr>
        <w:lastRenderedPageBreak/>
        <w:t xml:space="preserve">квадратного уравнения». В окне приложения должны быть специальные окошки для ввода исходных данных: коэффициентов квадратного уравнения. 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ле ввода исходных данных пользователь с помощью мыши </w:t>
      </w:r>
      <w:r>
        <w:rPr>
          <w:sz w:val="28"/>
          <w:szCs w:val="28"/>
        </w:rPr>
        <w:t>«</w:t>
      </w:r>
      <w:r w:rsidRPr="00614697">
        <w:rPr>
          <w:sz w:val="28"/>
          <w:szCs w:val="28"/>
        </w:rPr>
        <w:t>щелкнет</w:t>
      </w:r>
      <w:r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командную кнопку, которая также должна находиться на экранной форме. Сразу после этого в специальных ок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>ах должен появиться результат. Это сведения о значении дискриминанта и числовые значения корней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Чтобы пользователь знал, для каких именно данных предназначено то или иное окно, рядом с каждым из них должна стоять пояснительная надпись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метка. Также с помощью метки на экранную форму будут выведены формулы для нахождения корней квадратного уравнения. </w:t>
      </w:r>
    </w:p>
    <w:p w:rsid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В рабочей тетради </w:t>
      </w:r>
      <w:r w:rsidR="00747AC4">
        <w:rPr>
          <w:sz w:val="28"/>
          <w:szCs w:val="28"/>
        </w:rPr>
        <w:t>на</w:t>
      </w:r>
      <w:r w:rsidRPr="00614697">
        <w:rPr>
          <w:sz w:val="28"/>
          <w:szCs w:val="28"/>
        </w:rPr>
        <w:t>рису</w:t>
      </w:r>
      <w:r w:rsidR="00747AC4">
        <w:rPr>
          <w:sz w:val="28"/>
          <w:szCs w:val="28"/>
        </w:rPr>
        <w:t>йте</w:t>
      </w:r>
      <w:r w:rsidRPr="00614697">
        <w:rPr>
          <w:sz w:val="28"/>
          <w:szCs w:val="28"/>
        </w:rPr>
        <w:t xml:space="preserve"> эскиз будущей экранной формы. Один из возможных вариантов эскиза экранной формы представлен </w:t>
      </w:r>
      <w:r w:rsidR="00747AC4">
        <w:rPr>
          <w:sz w:val="28"/>
          <w:szCs w:val="28"/>
        </w:rPr>
        <w:t>на рисунке 2.1</w:t>
      </w:r>
      <w:r w:rsidRPr="00614697">
        <w:rPr>
          <w:sz w:val="28"/>
          <w:szCs w:val="28"/>
        </w:rPr>
        <w:t xml:space="preserve">. </w:t>
      </w:r>
    </w:p>
    <w:p w:rsidR="00DC7E7F" w:rsidRPr="00614697" w:rsidRDefault="00DC7E7F" w:rsidP="00DC7E7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3. Войдите в систему проект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6</w:t>
      </w:r>
      <w:r>
        <w:rPr>
          <w:sz w:val="28"/>
          <w:szCs w:val="28"/>
        </w:rPr>
        <w:t>.0</w:t>
      </w:r>
      <w:r w:rsidRPr="0061469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йте </w:t>
      </w:r>
      <w:r w:rsidRPr="00614697">
        <w:rPr>
          <w:sz w:val="28"/>
          <w:szCs w:val="28"/>
        </w:rPr>
        <w:t>окно Windows-приложения, на котором будут</w:t>
      </w:r>
      <w:r>
        <w:rPr>
          <w:sz w:val="28"/>
          <w:szCs w:val="28"/>
        </w:rPr>
        <w:t xml:space="preserve"> размещены</w:t>
      </w:r>
      <w:r w:rsidRPr="00614697">
        <w:rPr>
          <w:sz w:val="28"/>
          <w:szCs w:val="28"/>
        </w:rPr>
        <w:t xml:space="preserve"> 8 надписей (меток), 3 поля для ввода исходных данных и 3 поля для вывода сведений о дискриминанте и значения корней квадратного уравнения, а также такой важный элемент, как командная кнопка. </w:t>
      </w:r>
      <w:r w:rsidRPr="00906FEF">
        <w:rPr>
          <w:sz w:val="28"/>
          <w:szCs w:val="28"/>
        </w:rPr>
        <w:t>Дополнительным</w:t>
      </w:r>
      <w:r w:rsidRPr="00614697">
        <w:rPr>
          <w:sz w:val="28"/>
          <w:szCs w:val="28"/>
        </w:rPr>
        <w:t xml:space="preserve"> заданием является использование дополнительной кнопки «</w:t>
      </w:r>
      <w:r w:rsidRPr="00614697">
        <w:rPr>
          <w:sz w:val="28"/>
          <w:szCs w:val="28"/>
          <w:lang w:val="en-US"/>
        </w:rPr>
        <w:t>Exit</w:t>
      </w:r>
      <w:r w:rsidRPr="00614697">
        <w:rPr>
          <w:sz w:val="28"/>
          <w:szCs w:val="28"/>
        </w:rPr>
        <w:t xml:space="preserve">»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завершение работы.</w:t>
      </w:r>
    </w:p>
    <w:p w:rsidR="00614697" w:rsidRDefault="00906FEF" w:rsidP="00906FEF">
      <w:pPr>
        <w:spacing w:line="360" w:lineRule="auto"/>
        <w:jc w:val="center"/>
      </w:pPr>
      <w:r>
        <w:object w:dxaOrig="5177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228.75pt" o:ole="">
            <v:imagedata r:id="rId8" o:title=""/>
          </v:shape>
          <o:OLEObject Type="Embed" ProgID="Visio.Drawing.11" ShapeID="_x0000_i1025" DrawAspect="Content" ObjectID="_1819545915" r:id="rId9"/>
        </w:object>
      </w:r>
    </w:p>
    <w:p w:rsidR="00906FEF" w:rsidRPr="00906FEF" w:rsidRDefault="00906FEF" w:rsidP="00906FEF">
      <w:pPr>
        <w:spacing w:line="360" w:lineRule="auto"/>
        <w:jc w:val="center"/>
        <w:rPr>
          <w:sz w:val="28"/>
          <w:szCs w:val="28"/>
        </w:rPr>
      </w:pPr>
      <w:r w:rsidRPr="00906FEF">
        <w:rPr>
          <w:sz w:val="28"/>
          <w:szCs w:val="28"/>
        </w:rPr>
        <w:t>Рисунок 2.1 – Эскиз экранной формы (вариант)</w:t>
      </w:r>
    </w:p>
    <w:p w:rsidR="00614697" w:rsidRPr="00614697" w:rsidRDefault="00906FEF" w:rsidP="0061469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614697" w:rsidRPr="00614697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задании </w:t>
      </w:r>
      <w:r w:rsidR="00614697" w:rsidRPr="00614697">
        <w:rPr>
          <w:sz w:val="28"/>
          <w:szCs w:val="28"/>
        </w:rPr>
        <w:t xml:space="preserve">есть только одно событие: щелчок мышью командной кнопки. Поэтому составляется программный код только одной процедуры, которая </w:t>
      </w:r>
      <w:r w:rsidR="00614697" w:rsidRPr="00614697">
        <w:rPr>
          <w:sz w:val="28"/>
          <w:szCs w:val="28"/>
        </w:rPr>
        <w:lastRenderedPageBreak/>
        <w:t xml:space="preserve">относится к данному событию. Для этого необходимо </w:t>
      </w:r>
      <w:r>
        <w:rPr>
          <w:sz w:val="28"/>
          <w:szCs w:val="28"/>
        </w:rPr>
        <w:t>от</w:t>
      </w:r>
      <w:r w:rsidR="00614697" w:rsidRPr="00614697">
        <w:rPr>
          <w:sz w:val="28"/>
          <w:szCs w:val="28"/>
        </w:rPr>
        <w:t xml:space="preserve">крыть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</w:rPr>
        <w:t>Окно программного кода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Сделать это можно, выбрав команду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Code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 меню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View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В верхней части этого окна есть две строки: ле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уже созданных </w:t>
      </w:r>
      <w:r>
        <w:rPr>
          <w:sz w:val="28"/>
          <w:szCs w:val="28"/>
        </w:rPr>
        <w:t>о</w:t>
      </w:r>
      <w:r w:rsidR="00614697" w:rsidRPr="00614697">
        <w:rPr>
          <w:sz w:val="28"/>
          <w:szCs w:val="28"/>
        </w:rPr>
        <w:t xml:space="preserve">бъектов и пра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еще не существующих </w:t>
      </w:r>
      <w:r>
        <w:rPr>
          <w:sz w:val="28"/>
          <w:szCs w:val="28"/>
        </w:rPr>
        <w:t>п</w:t>
      </w:r>
      <w:r w:rsidR="00614697" w:rsidRPr="00614697">
        <w:rPr>
          <w:sz w:val="28"/>
          <w:szCs w:val="28"/>
        </w:rPr>
        <w:t xml:space="preserve">роцедур. </w:t>
      </w:r>
      <w:r w:rsidR="00614697" w:rsidRPr="0082319E">
        <w:rPr>
          <w:b/>
          <w:sz w:val="28"/>
          <w:szCs w:val="28"/>
        </w:rPr>
        <w:t>Процедура</w:t>
      </w:r>
      <w:r w:rsidR="00614697"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это фрагмент программного кода, с помощью которого решается какая-то локальная задача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Щелкнув мышью по списку </w:t>
      </w:r>
      <w:r w:rsidR="00906FEF">
        <w:rPr>
          <w:sz w:val="28"/>
          <w:szCs w:val="28"/>
        </w:rPr>
        <w:t>о</w:t>
      </w:r>
      <w:r w:rsidRPr="00614697">
        <w:rPr>
          <w:sz w:val="28"/>
          <w:szCs w:val="28"/>
        </w:rPr>
        <w:t xml:space="preserve">бъектов, можно  увидеть идентификаторы всех созданных объектов. </w:t>
      </w:r>
      <w:r w:rsidR="00DC7E7F">
        <w:rPr>
          <w:sz w:val="28"/>
          <w:szCs w:val="28"/>
        </w:rPr>
        <w:t>Выберите</w:t>
      </w:r>
      <w:r w:rsidRPr="00614697">
        <w:rPr>
          <w:sz w:val="28"/>
          <w:szCs w:val="28"/>
        </w:rPr>
        <w:t xml:space="preserve"> идентификатор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щелкните </w:t>
      </w:r>
      <w:r w:rsidR="00906FEF">
        <w:rPr>
          <w:sz w:val="28"/>
          <w:szCs w:val="28"/>
        </w:rPr>
        <w:t>по нему</w:t>
      </w:r>
      <w:r w:rsidRPr="00614697">
        <w:rPr>
          <w:sz w:val="28"/>
          <w:szCs w:val="28"/>
        </w:rPr>
        <w:t xml:space="preserve"> мышью. Раскроется список </w:t>
      </w:r>
      <w:r w:rsidR="00906FEF">
        <w:rPr>
          <w:sz w:val="28"/>
          <w:szCs w:val="28"/>
        </w:rPr>
        <w:t>п</w:t>
      </w:r>
      <w:r w:rsidRPr="00614697">
        <w:rPr>
          <w:sz w:val="28"/>
          <w:szCs w:val="28"/>
        </w:rPr>
        <w:t xml:space="preserve">роцедур, а в окне программного кода появятся первая и последняя строки процедуры для самого распространенного события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Click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относящегося к объекту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ервая строка программы начин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Private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а заканчив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End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 С помощью клавиатуры поместите между этими двумя строками строки программного кода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1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 xml:space="preserve">) «Функция 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преобразует текст в число»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2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C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</w:t>
      </w:r>
      <w:r w:rsidR="00DC7E7F">
        <w:rPr>
          <w:sz w:val="28"/>
          <w:szCs w:val="28"/>
        </w:rPr>
        <w:t>3</w:t>
      </w:r>
      <w:r w:rsidRPr="00614697">
        <w:rPr>
          <w:sz w:val="28"/>
          <w:szCs w:val="28"/>
        </w:rPr>
        <w:t>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D=B</w:t>
      </w:r>
      <w:r w:rsidRPr="00614697">
        <w:rPr>
          <w:sz w:val="28"/>
          <w:szCs w:val="28"/>
          <w:vertAlign w:val="superscript"/>
          <w:lang w:val="en-US"/>
        </w:rPr>
        <w:t>^</w:t>
      </w:r>
      <w:r w:rsidRPr="00614697">
        <w:rPr>
          <w:sz w:val="28"/>
          <w:szCs w:val="28"/>
          <w:lang w:val="en-US"/>
        </w:rPr>
        <w:t>2-4*A*C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X1=(-B+SQR(D))/(2*A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X</w:t>
      </w:r>
      <w:r w:rsidRPr="00614697">
        <w:rPr>
          <w:sz w:val="28"/>
          <w:szCs w:val="28"/>
        </w:rPr>
        <w:t>2=(-</w:t>
      </w: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-</w:t>
      </w:r>
      <w:r w:rsidRPr="00614697">
        <w:rPr>
          <w:sz w:val="28"/>
          <w:szCs w:val="28"/>
          <w:lang w:val="en-US"/>
        </w:rPr>
        <w:t>SQR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)/(2*</w:t>
      </w: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>Дискриминант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str</w:t>
      </w:r>
      <w:r w:rsidRPr="00614697">
        <w:rPr>
          <w:sz w:val="28"/>
          <w:szCs w:val="28"/>
        </w:rPr>
        <w:t>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</w:t>
      </w:r>
      <w:r w:rsidR="00C87309">
        <w:rPr>
          <w:sz w:val="28"/>
          <w:szCs w:val="28"/>
        </w:rPr>
        <w:t xml:space="preserve"> </w:t>
      </w:r>
      <w:r w:rsidR="00C87309" w:rsidRPr="00614697">
        <w:rPr>
          <w:sz w:val="28"/>
          <w:szCs w:val="28"/>
        </w:rPr>
        <w:t xml:space="preserve">«Функция </w:t>
      </w:r>
      <w:r w:rsidR="00C87309" w:rsidRPr="00614697">
        <w:rPr>
          <w:sz w:val="28"/>
          <w:szCs w:val="28"/>
          <w:lang w:val="en-US"/>
        </w:rPr>
        <w:t>str</w:t>
      </w:r>
      <w:r w:rsidR="00C87309" w:rsidRPr="00614697">
        <w:rPr>
          <w:sz w:val="28"/>
          <w:szCs w:val="28"/>
        </w:rPr>
        <w:t xml:space="preserve"> преобразует число в текст»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</w:rPr>
        <w:t>Корень</w:t>
      </w:r>
      <w:r w:rsidRPr="00622C18">
        <w:rPr>
          <w:sz w:val="28"/>
          <w:szCs w:val="28"/>
          <w:lang w:val="en-US"/>
        </w:rPr>
        <w:t>1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l</w:t>
      </w:r>
      <w:r w:rsidRPr="00622C18">
        <w:rPr>
          <w:sz w:val="28"/>
          <w:szCs w:val="28"/>
          <w:lang w:val="en-US"/>
        </w:rPr>
        <w:t xml:space="preserve">) 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Kope</w:t>
      </w:r>
      <w:r w:rsidRPr="00614697">
        <w:rPr>
          <w:sz w:val="28"/>
          <w:szCs w:val="28"/>
        </w:rPr>
        <w:t>нь</w:t>
      </w:r>
      <w:r w:rsidRPr="00622C18">
        <w:rPr>
          <w:sz w:val="28"/>
          <w:szCs w:val="28"/>
          <w:lang w:val="en-US"/>
        </w:rPr>
        <w:t>2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</w:t>
      </w:r>
      <w:r w:rsidRPr="00622C18">
        <w:rPr>
          <w:sz w:val="28"/>
          <w:szCs w:val="28"/>
          <w:lang w:val="en-US"/>
        </w:rPr>
        <w:t>2)</w:t>
      </w:r>
    </w:p>
    <w:p w:rsidR="00614697" w:rsidRPr="00614697" w:rsidRDefault="00614697" w:rsidP="00906FE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Если система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не выдала никаких предупреждений о синтаксических ошибках, то программу можно запустить на выполнение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Run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команды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Start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</w:t>
      </w:r>
      <w:r w:rsidR="00906FEF">
        <w:rPr>
          <w:sz w:val="28"/>
          <w:szCs w:val="28"/>
        </w:rPr>
        <w:t>г</w:t>
      </w:r>
      <w:r w:rsidRPr="00614697">
        <w:rPr>
          <w:sz w:val="28"/>
          <w:szCs w:val="28"/>
        </w:rPr>
        <w:t>лавной панели проекта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►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Start</w:t>
      </w:r>
      <w:r w:rsidRPr="00614697">
        <w:rPr>
          <w:sz w:val="28"/>
          <w:szCs w:val="28"/>
        </w:rPr>
        <w:t>) линейки инструментов той же панели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лавиши </w:t>
      </w:r>
      <w:r w:rsidRPr="00614697">
        <w:rPr>
          <w:sz w:val="28"/>
          <w:szCs w:val="28"/>
          <w:lang w:val="en-US"/>
        </w:rPr>
        <w:t>F</w:t>
      </w:r>
      <w:r w:rsidRPr="00614697">
        <w:rPr>
          <w:sz w:val="28"/>
          <w:szCs w:val="28"/>
        </w:rPr>
        <w:t>5 клавиатуры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После ввода исходных данных</w:t>
      </w:r>
      <w:r w:rsidR="0082319E">
        <w:rPr>
          <w:sz w:val="28"/>
          <w:szCs w:val="28"/>
        </w:rPr>
        <w:t xml:space="preserve"> и</w:t>
      </w:r>
      <w:r w:rsidRPr="00614697">
        <w:rPr>
          <w:sz w:val="28"/>
          <w:szCs w:val="28"/>
        </w:rPr>
        <w:t xml:space="preserve"> щелчка мышью по командной кнопке, сработает процедура и в </w:t>
      </w:r>
      <w:r w:rsidR="00DC7E7F">
        <w:rPr>
          <w:sz w:val="28"/>
          <w:szCs w:val="28"/>
        </w:rPr>
        <w:t xml:space="preserve">заданных </w:t>
      </w:r>
      <w:r w:rsidRPr="00614697">
        <w:rPr>
          <w:sz w:val="28"/>
          <w:szCs w:val="28"/>
        </w:rPr>
        <w:t>пол</w:t>
      </w:r>
      <w:r w:rsidR="00DC7E7F">
        <w:rPr>
          <w:sz w:val="28"/>
          <w:szCs w:val="28"/>
        </w:rPr>
        <w:t>ях</w:t>
      </w:r>
      <w:r w:rsidRPr="00614697">
        <w:rPr>
          <w:sz w:val="28"/>
          <w:szCs w:val="28"/>
        </w:rPr>
        <w:t xml:space="preserve"> появятся результаты.</w:t>
      </w:r>
    </w:p>
    <w:p w:rsidR="00614697" w:rsidRPr="00614697" w:rsidRDefault="00614697" w:rsidP="00DC7E7F">
      <w:pPr>
        <w:pStyle w:val="10"/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Отчетностью за занятие являются – блок-схема алгоритма программы, эскиз экранной формы разрабатываемого проекта и действующая </w:t>
      </w:r>
      <w:r w:rsidR="00C87309" w:rsidRPr="00614697">
        <w:rPr>
          <w:sz w:val="28"/>
          <w:szCs w:val="28"/>
        </w:rPr>
        <w:t>программа,</w:t>
      </w:r>
      <w:r w:rsidRPr="00614697">
        <w:rPr>
          <w:sz w:val="28"/>
          <w:szCs w:val="28"/>
        </w:rPr>
        <w:t xml:space="preserve"> запускаемая </w:t>
      </w:r>
      <w:r w:rsidRPr="00614697">
        <w:rPr>
          <w:sz w:val="28"/>
          <w:szCs w:val="28"/>
        </w:rPr>
        <w:lastRenderedPageBreak/>
        <w:t>с помощью выполняемого файла.</w:t>
      </w:r>
    </w:p>
    <w:p w:rsidR="00614697" w:rsidRPr="00DC7E7F" w:rsidRDefault="00614697" w:rsidP="00DC7E7F">
      <w:pPr>
        <w:pStyle w:val="10"/>
        <w:ind w:firstLine="709"/>
        <w:jc w:val="center"/>
        <w:rPr>
          <w:sz w:val="28"/>
          <w:szCs w:val="28"/>
        </w:rPr>
      </w:pPr>
    </w:p>
    <w:p w:rsidR="00FB306C" w:rsidRPr="005B043E" w:rsidRDefault="00FB306C" w:rsidP="0061469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</w:rPr>
        <w:t xml:space="preserve">1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текст в число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</w:t>
      </w:r>
      <w:r w:rsidR="00C87309">
        <w:rPr>
          <w:sz w:val="28"/>
          <w:szCs w:val="28"/>
        </w:rPr>
        <w:t xml:space="preserve">число в </w:t>
      </w:r>
      <w:r w:rsidR="00C87309" w:rsidRPr="00614697">
        <w:rPr>
          <w:sz w:val="28"/>
          <w:szCs w:val="28"/>
        </w:rPr>
        <w:t>текст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C87309">
        <w:rPr>
          <w:sz w:val="28"/>
        </w:rPr>
        <w:t xml:space="preserve">Каким образом осуществляется запуск </w:t>
      </w:r>
      <w:r w:rsidR="00C87309">
        <w:rPr>
          <w:sz w:val="28"/>
          <w:szCs w:val="28"/>
        </w:rPr>
        <w:t>программы</w:t>
      </w:r>
      <w:r w:rsidR="00C87309" w:rsidRPr="00614697">
        <w:rPr>
          <w:sz w:val="28"/>
          <w:szCs w:val="28"/>
        </w:rPr>
        <w:t xml:space="preserve"> на выполнение</w:t>
      </w:r>
      <w:r w:rsidR="00C87309">
        <w:rPr>
          <w:sz w:val="28"/>
          <w:szCs w:val="28"/>
        </w:rPr>
        <w:t>?</w:t>
      </w:r>
    </w:p>
    <w:p w:rsidR="002B20CB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1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>Что такое процедура?</w:t>
      </w:r>
      <w:r w:rsidR="00FB306C">
        <w:rPr>
          <w:sz w:val="28"/>
          <w:szCs w:val="28"/>
        </w:rPr>
        <w:t xml:space="preserve"> 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2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 xml:space="preserve">Способы реализации процедур в </w:t>
      </w:r>
      <w:r w:rsidR="00C87309">
        <w:rPr>
          <w:sz w:val="28"/>
          <w:lang w:val="en-US"/>
        </w:rPr>
        <w:t>VB</w:t>
      </w:r>
      <w:r w:rsidR="00FB306C" w:rsidRPr="008962C2">
        <w:rPr>
          <w:sz w:val="28"/>
          <w:szCs w:val="28"/>
        </w:rPr>
        <w:t>.</w:t>
      </w:r>
      <w:r w:rsidR="00FB306C">
        <w:rPr>
          <w:sz w:val="28"/>
          <w:szCs w:val="28"/>
        </w:rPr>
        <w:t xml:space="preserve"> </w:t>
      </w:r>
    </w:p>
    <w:p w:rsidR="0082319E" w:rsidRPr="008962C2" w:rsidRDefault="0082319E" w:rsidP="00FB306C">
      <w:pPr>
        <w:pStyle w:val="10"/>
        <w:spacing w:line="360" w:lineRule="auto"/>
        <w:ind w:firstLine="0"/>
        <w:rPr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6" w:name="_Toc86311599"/>
      <w:r>
        <w:rPr>
          <w:vertAlign w:val="baseline"/>
        </w:rPr>
        <w:t>Практическое занятие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6"/>
    </w:p>
    <w:p w:rsidR="00F758FF" w:rsidRPr="00DF5363" w:rsidRDefault="00F758FF" w:rsidP="00DF5363">
      <w:pPr>
        <w:pStyle w:val="1"/>
        <w:rPr>
          <w:vertAlign w:val="baseline"/>
        </w:rPr>
      </w:pPr>
      <w:bookmarkStart w:id="7" w:name="_Toc86311600"/>
      <w:r w:rsidRPr="00DF5363">
        <w:rPr>
          <w:vertAlign w:val="baseline"/>
        </w:rPr>
        <w:t xml:space="preserve">Тема: </w:t>
      </w:r>
      <w:r w:rsidR="00C87309" w:rsidRPr="00DF5363">
        <w:rPr>
          <w:szCs w:val="28"/>
          <w:vertAlign w:val="baseline"/>
        </w:rPr>
        <w:t>Программирование ветвлений</w:t>
      </w:r>
      <w:bookmarkEnd w:id="7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82319E" w:rsidP="00C87309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>
        <w:rPr>
          <w:sz w:val="28"/>
          <w:szCs w:val="28"/>
        </w:rPr>
        <w:t>–</w:t>
      </w:r>
      <w:r w:rsidR="00F758FF">
        <w:rPr>
          <w:b/>
          <w:sz w:val="28"/>
        </w:rPr>
        <w:t xml:space="preserve"> </w:t>
      </w:r>
      <w:r w:rsidR="00C87309" w:rsidRPr="00C87309">
        <w:rPr>
          <w:sz w:val="28"/>
          <w:szCs w:val="28"/>
        </w:rPr>
        <w:t>Приобрести практические навыки по разработке алгоритмов и программ, использующих операторы ветвления</w:t>
      </w:r>
      <w:r>
        <w:rPr>
          <w:sz w:val="28"/>
          <w:szCs w:val="28"/>
        </w:rPr>
        <w:t>.</w:t>
      </w:r>
    </w:p>
    <w:p w:rsidR="00DC7CCA" w:rsidRDefault="00DC7CCA" w:rsidP="00C87309">
      <w:pPr>
        <w:pStyle w:val="10"/>
        <w:ind w:firstLine="0"/>
        <w:rPr>
          <w:sz w:val="28"/>
        </w:rPr>
      </w:pPr>
    </w:p>
    <w:p w:rsidR="00DC7CCA" w:rsidRDefault="00DC7CCA" w:rsidP="00DC7CCA">
      <w:pPr>
        <w:numPr>
          <w:ilvl w:val="0"/>
          <w:numId w:val="5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Создание любого программного проекта на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состоит из следующих этапов: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здания интерфейса (создания окна диалога и размещения в нем элементов упр</w:t>
      </w:r>
      <w:r w:rsidR="00931A6E">
        <w:rPr>
          <w:sz w:val="28"/>
          <w:szCs w:val="28"/>
        </w:rPr>
        <w:t>авле</w:t>
      </w:r>
      <w:r w:rsidRPr="00C87309">
        <w:rPr>
          <w:sz w:val="28"/>
          <w:szCs w:val="28"/>
        </w:rPr>
        <w:t>ния)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установки параметров (свойств) элементов управления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ввода текста программ и их отладки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хранения проекта в удобном для последующего использования виде.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Выбор (ветвление) в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осуществляют 3 оператора: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одн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мног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- оператор выбора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Select</w:t>
      </w:r>
      <w:r w:rsidRPr="00C87309">
        <w:rPr>
          <w:bCs/>
          <w:sz w:val="28"/>
          <w:szCs w:val="28"/>
        </w:rPr>
        <w:t xml:space="preserve"> </w:t>
      </w:r>
      <w:r w:rsidRPr="00C87309">
        <w:rPr>
          <w:bCs/>
          <w:sz w:val="28"/>
          <w:szCs w:val="28"/>
          <w:lang w:val="en-US"/>
        </w:rPr>
        <w:t>Case</w:t>
      </w:r>
      <w:r w:rsidR="00931A6E">
        <w:rPr>
          <w:bCs/>
          <w:sz w:val="28"/>
          <w:szCs w:val="28"/>
        </w:rPr>
        <w:t>»</w:t>
      </w:r>
      <w:r w:rsidRPr="00C87309">
        <w:rPr>
          <w:sz w:val="28"/>
          <w:szCs w:val="28"/>
        </w:rPr>
        <w:t>.</w:t>
      </w:r>
    </w:p>
    <w:p w:rsidR="00F86A37" w:rsidRDefault="00F86A37" w:rsidP="00C87309">
      <w:pPr>
        <w:pStyle w:val="10"/>
        <w:ind w:firstLine="0"/>
        <w:jc w:val="center"/>
        <w:rPr>
          <w:sz w:val="28"/>
        </w:rPr>
      </w:pPr>
    </w:p>
    <w:p w:rsidR="00F86A37" w:rsidRDefault="00F86A37" w:rsidP="00931A6E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Разработать проект, который позволит контролировать знания </w:t>
      </w:r>
      <w:r>
        <w:rPr>
          <w:sz w:val="28"/>
          <w:szCs w:val="28"/>
        </w:rPr>
        <w:t>обучаемых по изучаемой дисциплине</w:t>
      </w:r>
      <w:r w:rsidRPr="00931A6E">
        <w:rPr>
          <w:sz w:val="28"/>
          <w:szCs w:val="28"/>
        </w:rPr>
        <w:t xml:space="preserve">. Алгоритм контроля должен последовательно реализовывать </w:t>
      </w:r>
      <w:r w:rsidRPr="00931A6E">
        <w:rPr>
          <w:sz w:val="28"/>
          <w:szCs w:val="28"/>
        </w:rPr>
        <w:lastRenderedPageBreak/>
        <w:t>следующие операции:</w:t>
      </w:r>
    </w:p>
    <w:p w:rsid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регистраци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да</w:t>
      </w:r>
      <w:r>
        <w:rPr>
          <w:sz w:val="28"/>
          <w:szCs w:val="28"/>
        </w:rPr>
        <w:t>ние</w:t>
      </w:r>
      <w:r w:rsidRPr="00931A6E">
        <w:rPr>
          <w:sz w:val="28"/>
          <w:szCs w:val="28"/>
        </w:rPr>
        <w:t xml:space="preserve"> (напечатать) вопрос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прос ответ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 xml:space="preserve"> и запом</w:t>
      </w:r>
      <w:r>
        <w:rPr>
          <w:sz w:val="28"/>
          <w:szCs w:val="28"/>
        </w:rPr>
        <w:t>инание</w:t>
      </w:r>
      <w:r w:rsidRPr="00931A6E">
        <w:rPr>
          <w:sz w:val="28"/>
          <w:szCs w:val="28"/>
        </w:rPr>
        <w:t xml:space="preserve"> введенно</w:t>
      </w:r>
      <w:r>
        <w:rPr>
          <w:sz w:val="28"/>
          <w:szCs w:val="28"/>
        </w:rPr>
        <w:t>го</w:t>
      </w:r>
      <w:r w:rsidRPr="00931A6E">
        <w:rPr>
          <w:sz w:val="28"/>
          <w:szCs w:val="28"/>
        </w:rPr>
        <w:t xml:space="preserve"> с клавиатуры значен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сравнение полученного ответа</w:t>
      </w:r>
      <w:r w:rsidRPr="00931A6E">
        <w:rPr>
          <w:sz w:val="28"/>
          <w:szCs w:val="28"/>
        </w:rPr>
        <w:t xml:space="preserve"> с </w:t>
      </w:r>
      <w:r>
        <w:rPr>
          <w:sz w:val="28"/>
          <w:szCs w:val="28"/>
        </w:rPr>
        <w:t>эталонным</w:t>
      </w:r>
      <w:r w:rsidRPr="00931A6E">
        <w:rPr>
          <w:sz w:val="28"/>
          <w:szCs w:val="28"/>
        </w:rPr>
        <w:t xml:space="preserve"> и, в зависимости от выполнения или невыполнения этого условия, реализ</w:t>
      </w:r>
      <w:r>
        <w:rPr>
          <w:sz w:val="28"/>
          <w:szCs w:val="28"/>
        </w:rPr>
        <w:t>ация</w:t>
      </w:r>
      <w:r w:rsidRPr="00931A6E">
        <w:rPr>
          <w:sz w:val="28"/>
          <w:szCs w:val="28"/>
        </w:rPr>
        <w:t xml:space="preserve"> различны</w:t>
      </w:r>
      <w:r>
        <w:rPr>
          <w:sz w:val="28"/>
          <w:szCs w:val="28"/>
        </w:rPr>
        <w:t>х</w:t>
      </w:r>
      <w:r w:rsidRPr="00931A6E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931A6E">
        <w:rPr>
          <w:sz w:val="28"/>
          <w:szCs w:val="28"/>
        </w:rPr>
        <w:t xml:space="preserve">. 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Р</w:t>
      </w:r>
      <w:r w:rsidRPr="00931A6E">
        <w:rPr>
          <w:sz w:val="28"/>
          <w:szCs w:val="28"/>
        </w:rPr>
        <w:t>егистрац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 xml:space="preserve"> проверяемого </w:t>
      </w:r>
      <w:r>
        <w:rPr>
          <w:sz w:val="28"/>
          <w:szCs w:val="28"/>
        </w:rPr>
        <w:t xml:space="preserve">реализуется </w:t>
      </w:r>
      <w:r w:rsidRPr="00931A6E">
        <w:rPr>
          <w:sz w:val="28"/>
          <w:szCs w:val="28"/>
        </w:rPr>
        <w:t xml:space="preserve">с использованием функци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FR3"/>
        <w:spacing w:line="360" w:lineRule="auto"/>
        <w:ind w:left="0"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. Разместить на форме кнопку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и начать создание событийной процедуры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 w:rsidRPr="00931A6E">
        <w:rPr>
          <w:rFonts w:ascii="Times New Roman" w:hAnsi="Times New Roman"/>
          <w:sz w:val="28"/>
          <w:szCs w:val="28"/>
          <w:lang w:val="ru-RU"/>
        </w:rPr>
        <w:t>_</w:t>
      </w:r>
      <w:r w:rsidRPr="00931A6E">
        <w:rPr>
          <w:rFonts w:ascii="Times New Roman" w:hAnsi="Times New Roman"/>
          <w:sz w:val="28"/>
          <w:szCs w:val="28"/>
        </w:rPr>
        <w:t>Click</w:t>
      </w:r>
      <w:r w:rsidRPr="00931A6E">
        <w:rPr>
          <w:rFonts w:ascii="Times New Roman" w:hAnsi="Times New Roman"/>
          <w:sz w:val="28"/>
          <w:szCs w:val="28"/>
          <w:lang w:val="ru-RU"/>
        </w:rPr>
        <w:t>()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>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Pr="00931A6E">
        <w:rPr>
          <w:sz w:val="28"/>
          <w:szCs w:val="28"/>
        </w:rPr>
        <w:t xml:space="preserve">.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запросить имя</w:t>
      </w:r>
      <w:r>
        <w:rPr>
          <w:sz w:val="28"/>
          <w:szCs w:val="28"/>
        </w:rPr>
        <w:t>,</w:t>
      </w:r>
      <w:r w:rsidRPr="00931A6E">
        <w:rPr>
          <w:sz w:val="28"/>
          <w:szCs w:val="28"/>
        </w:rPr>
        <w:t xml:space="preserve"> фамилию и присвоить ее значение строковой переменно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strA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ывести результаты регистрации: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Privat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cmdl</w:t>
      </w:r>
      <w:r w:rsidRPr="00931A6E">
        <w:rPr>
          <w:sz w:val="28"/>
          <w:szCs w:val="28"/>
        </w:rPr>
        <w:t>_</w:t>
      </w:r>
      <w:r w:rsidRPr="00931A6E">
        <w:rPr>
          <w:sz w:val="28"/>
          <w:szCs w:val="28"/>
          <w:lang w:val="en-US"/>
        </w:rPr>
        <w:t>Click</w:t>
      </w:r>
      <w:r w:rsidRPr="00931A6E">
        <w:rPr>
          <w:sz w:val="28"/>
          <w:szCs w:val="28"/>
        </w:rPr>
        <w:t xml:space="preserve">(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Введите ваше имя и фамилию:",_"Регистрация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B</w:t>
      </w:r>
      <w:r w:rsidRPr="00931A6E">
        <w:rPr>
          <w:sz w:val="28"/>
          <w:szCs w:val="28"/>
        </w:rPr>
        <w:t xml:space="preserve"> </w:t>
      </w:r>
      <w:r w:rsidRPr="00931A6E">
        <w:rPr>
          <w:i/>
          <w:sz w:val="28"/>
          <w:szCs w:val="28"/>
        </w:rPr>
        <w:t>=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("Уважаемый   "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", Вы готовы к проверке знаний?", 36, «Конец регистрации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nd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3. Запустить проект и щелкнуть по кнопке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ачать проверку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  <w:r w:rsidRPr="00931A6E">
        <w:rPr>
          <w:sz w:val="28"/>
          <w:szCs w:val="28"/>
        </w:rPr>
        <w:t xml:space="preserve"> На появившемся диалоговом окн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Регистрация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вести в текстовое поле имя и фамилию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торому аргументу присвоено числовое значение, которое одновременно задает тип выводимого информационного окна и набор размещенных на нем кнопок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4.  Число 36 обеспечивает вывод информационного окна типа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Вопрос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,</w:t>
      </w:r>
      <w:r w:rsidRPr="00931A6E">
        <w:rPr>
          <w:sz w:val="28"/>
          <w:szCs w:val="28"/>
        </w:rPr>
        <w:t xml:space="preserve"> которое имеет две кнопк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. </w:t>
      </w:r>
      <w:r w:rsidRPr="00931A6E">
        <w:rPr>
          <w:sz w:val="28"/>
          <w:szCs w:val="28"/>
        </w:rPr>
        <w:t>Щелчок по одной из кнопок приводит к возвращению функцией определенного числового значения (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6,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7), которое присваивается числовой переменной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bytB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5. С помощью условного оператора можно реализовать либо выход из программы (щелчок по кнопк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),</w:t>
      </w:r>
      <w:r w:rsidRPr="00931A6E">
        <w:rPr>
          <w:sz w:val="28"/>
          <w:szCs w:val="28"/>
        </w:rPr>
        <w:t xml:space="preserve"> либо продолжение работы и переход к проверке знаний (щелчок по кнопке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):</w:t>
      </w:r>
    </w:p>
    <w:p w:rsidR="00931A6E" w:rsidRPr="00931A6E" w:rsidRDefault="00931A6E" w:rsidP="000B4B3E">
      <w:pPr>
        <w:pStyle w:val="FR3"/>
        <w:spacing w:line="360" w:lineRule="auto"/>
        <w:ind w:left="0" w:firstLine="0"/>
        <w:jc w:val="center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lastRenderedPageBreak/>
        <w:t>If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bytB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7 </w:t>
      </w:r>
      <w:r w:rsidRPr="00931A6E">
        <w:rPr>
          <w:rFonts w:ascii="Times New Roman" w:hAnsi="Times New Roman"/>
          <w:sz w:val="28"/>
          <w:szCs w:val="28"/>
        </w:rPr>
        <w:t>The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End</w:t>
      </w:r>
    </w:p>
    <w:p w:rsidR="000B4B3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Проверка знаний. 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опрос задается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проверка правильности ответа производится с помощью оператора условного перехода: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Else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вывод информации о правильности или неправильности ответа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 форме оператора (бесскобочная запись) и числовым значением аргумента 0, что обеспечивает вывод информационного окна одной кнопкой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ОК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1</w:t>
      </w:r>
      <w:r w:rsidR="00931A6E" w:rsidRPr="00931A6E">
        <w:rPr>
          <w:sz w:val="28"/>
          <w:szCs w:val="28"/>
        </w:rPr>
        <w:t xml:space="preserve">. Ввести в событийную процедуру программный код, реализующий проверку знаний в виде последовательности вопросов. В переменной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накапливать количество неправильных ответов: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Чему равен 1 байт?:", "Первый вопрос")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 =  "8 бит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 0,  "Первый вопрос"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 0,  "Первый вопрос":</w:t>
      </w:r>
    </w:p>
    <w:p w:rsidR="00931A6E" w:rsidRPr="00931A6E" w:rsidRDefault="00931A6E" w:rsidP="00931A6E">
      <w:pPr>
        <w:pStyle w:val="10"/>
        <w:spacing w:line="360" w:lineRule="auto"/>
        <w:ind w:left="52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>("Переведите десятичное число 5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>в двоичную систему счисления:", "Второй вопрос")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"101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0, "Второй вопрос" _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0, "Первый вопрос":</w:t>
      </w:r>
    </w:p>
    <w:p w:rsidR="00931A6E" w:rsidRPr="00931A6E" w:rsidRDefault="00931A6E" w:rsidP="00931A6E">
      <w:pPr>
        <w:pStyle w:val="FR3"/>
        <w:spacing w:before="20" w:line="360" w:lineRule="auto"/>
        <w:ind w:left="560" w:firstLine="720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Уважаемый   " 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 ", Вы сделали " +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</w:t>
      </w:r>
      <w:r w:rsidRPr="00931A6E">
        <w:rPr>
          <w:sz w:val="28"/>
          <w:szCs w:val="28"/>
        </w:rPr>
        <w:t>(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>) + " ошибок!", 0, "Конец опроса"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="00931A6E" w:rsidRPr="00931A6E">
        <w:rPr>
          <w:sz w:val="28"/>
          <w:szCs w:val="28"/>
        </w:rPr>
        <w:t xml:space="preserve">. Запустить проект, пройти регистрацию и ответить на вопросы. Результат будет выведен с помощью информационного окна функци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  Вывод результатов контроля знаний можно реализовать также с использованием текстовых полей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3</w:t>
      </w:r>
      <w:r w:rsidR="00931A6E" w:rsidRPr="00931A6E">
        <w:rPr>
          <w:sz w:val="28"/>
          <w:szCs w:val="28"/>
        </w:rPr>
        <w:t xml:space="preserve">. Разместить на форме два текстовых поля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две поясняющие метк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4</w:t>
      </w:r>
      <w:r w:rsidR="00931A6E" w:rsidRPr="00931A6E">
        <w:rPr>
          <w:sz w:val="28"/>
          <w:szCs w:val="28"/>
        </w:rPr>
        <w:t xml:space="preserve">. Присвоить свойству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ext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текстовых полей значения переменных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strA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регистрационные данные)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количество ошибок):</w:t>
      </w:r>
    </w:p>
    <w:p w:rsidR="00931A6E" w:rsidRPr="00931A6E" w:rsidRDefault="00931A6E" w:rsidP="000B4B3E">
      <w:pPr>
        <w:pStyle w:val="10"/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t>txtName.Text = strA</w:t>
      </w:r>
    </w:p>
    <w:p w:rsidR="00931A6E" w:rsidRPr="00931A6E" w:rsidRDefault="00931A6E" w:rsidP="000B4B3E">
      <w:pPr>
        <w:pStyle w:val="10"/>
        <w:tabs>
          <w:tab w:val="left" w:pos="9355"/>
        </w:tabs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lastRenderedPageBreak/>
        <w:t>txtError.Text = Str(bytN)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931A6E" w:rsidRPr="00931A6E">
        <w:rPr>
          <w:sz w:val="28"/>
          <w:szCs w:val="28"/>
        </w:rPr>
        <w:t xml:space="preserve">Запустить проект, пройти регистрацию и проверку знаний. На форме </w:t>
      </w:r>
      <w:r>
        <w:rPr>
          <w:sz w:val="28"/>
          <w:szCs w:val="28"/>
        </w:rPr>
        <w:t xml:space="preserve">должны </w:t>
      </w:r>
      <w:r w:rsidR="00931A6E" w:rsidRPr="00931A6E">
        <w:rPr>
          <w:sz w:val="28"/>
          <w:szCs w:val="28"/>
        </w:rPr>
        <w:t>появ</w:t>
      </w:r>
      <w:r>
        <w:rPr>
          <w:sz w:val="28"/>
          <w:szCs w:val="28"/>
        </w:rPr>
        <w:t>и</w:t>
      </w:r>
      <w:r w:rsidR="00931A6E" w:rsidRPr="00931A6E">
        <w:rPr>
          <w:sz w:val="28"/>
          <w:szCs w:val="28"/>
        </w:rPr>
        <w:t>т</w:t>
      </w:r>
      <w:r>
        <w:rPr>
          <w:sz w:val="28"/>
          <w:szCs w:val="28"/>
        </w:rPr>
        <w:t>ь</w:t>
      </w:r>
      <w:r w:rsidR="00931A6E" w:rsidRPr="00931A6E">
        <w:rPr>
          <w:sz w:val="28"/>
          <w:szCs w:val="28"/>
        </w:rPr>
        <w:t>ся результаты</w:t>
      </w:r>
      <w:r>
        <w:rPr>
          <w:sz w:val="28"/>
          <w:szCs w:val="28"/>
        </w:rPr>
        <w:t>, представленные на рисунке 3.1.</w:t>
      </w:r>
    </w:p>
    <w:p w:rsidR="00931A6E" w:rsidRDefault="008051BA" w:rsidP="0082319E">
      <w:pPr>
        <w:spacing w:line="360" w:lineRule="auto"/>
        <w:jc w:val="center"/>
        <w:rPr>
          <w:sz w:val="28"/>
          <w:szCs w:val="28"/>
        </w:rPr>
      </w:pPr>
      <w:r w:rsidRPr="00931A6E">
        <w:rPr>
          <w:noProof/>
          <w:sz w:val="28"/>
          <w:szCs w:val="28"/>
        </w:rPr>
        <w:drawing>
          <wp:inline distT="0" distB="0" distL="0" distR="0">
            <wp:extent cx="3295650" cy="1800225"/>
            <wp:effectExtent l="0" t="0" r="0" b="0"/>
            <wp:docPr id="962" name="Рисунок 96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2" descr="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B3E" w:rsidRPr="00931A6E" w:rsidRDefault="000B4B3E" w:rsidP="0082319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– Экранная форма тестирующей программы</w:t>
      </w:r>
    </w:p>
    <w:p w:rsidR="00931A6E" w:rsidRDefault="00931A6E" w:rsidP="00931A6E"/>
    <w:p w:rsidR="00290706" w:rsidRPr="000B4B3E" w:rsidRDefault="00290706" w:rsidP="00931A6E">
      <w:pPr>
        <w:pStyle w:val="10"/>
        <w:ind w:firstLine="709"/>
        <w:rPr>
          <w:sz w:val="28"/>
        </w:rPr>
      </w:pPr>
    </w:p>
    <w:p w:rsidR="00F86A37" w:rsidRPr="005B043E" w:rsidRDefault="00F86A37" w:rsidP="00F86A3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 работает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="00E3497E">
        <w:rPr>
          <w:sz w:val="28"/>
          <w:szCs w:val="28"/>
        </w:rPr>
        <w:t>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В каком случае вместо оператора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следует использовать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Pr="003D4B15">
        <w:rPr>
          <w:sz w:val="28"/>
          <w:szCs w:val="28"/>
        </w:rPr>
        <w:t xml:space="preserve"> / </w:t>
      </w:r>
      <w:r w:rsidRPr="003D4B15">
        <w:rPr>
          <w:sz w:val="28"/>
          <w:szCs w:val="28"/>
          <w:lang w:val="en-US"/>
        </w:rPr>
        <w:t>Then</w:t>
      </w:r>
      <w:r w:rsidRPr="003D4B15">
        <w:rPr>
          <w:sz w:val="28"/>
          <w:szCs w:val="28"/>
        </w:rPr>
        <w:t xml:space="preserve"> /</w:t>
      </w:r>
      <w:r w:rsidR="0055319E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El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>Как используются логические операции при принятии решений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ие формы записи оператора </w:t>
      </w:r>
      <w:r w:rsidR="0055319E"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="0055319E"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известны? Привести примеры.</w:t>
      </w:r>
    </w:p>
    <w:p w:rsidR="00F86A37" w:rsidRPr="00F86A37" w:rsidRDefault="00F86A37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8" w:name="_Toc86311601"/>
      <w:r>
        <w:rPr>
          <w:vertAlign w:val="baseline"/>
        </w:rPr>
        <w:t>Практическая</w:t>
      </w:r>
      <w:r w:rsidR="00203E31">
        <w:rPr>
          <w:vertAlign w:val="baseline"/>
        </w:rPr>
        <w:t xml:space="preserve"> </w:t>
      </w:r>
      <w:r>
        <w:rPr>
          <w:vertAlign w:val="baseline"/>
        </w:rPr>
        <w:t>подготовка</w:t>
      </w:r>
      <w:r w:rsidR="007E090D" w:rsidRPr="00DF5363">
        <w:rPr>
          <w:b/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8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9" w:name="_Toc86311602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3497E" w:rsidRPr="00DF5363">
        <w:rPr>
          <w:b/>
          <w:vertAlign w:val="baseline"/>
        </w:rPr>
        <w:t>«</w:t>
      </w:r>
      <w:r w:rsidR="0055319E" w:rsidRPr="00DF5363">
        <w:rPr>
          <w:b/>
          <w:szCs w:val="28"/>
          <w:vertAlign w:val="baseline"/>
        </w:rPr>
        <w:t xml:space="preserve">Исследование циклических алгоритмов в </w:t>
      </w:r>
      <w:r w:rsidR="0055319E" w:rsidRPr="00DF5363">
        <w:rPr>
          <w:b/>
          <w:szCs w:val="28"/>
          <w:vertAlign w:val="baseline"/>
          <w:lang w:val="en-US"/>
        </w:rPr>
        <w:t>Visual</w:t>
      </w:r>
      <w:r w:rsidR="0055319E" w:rsidRPr="00DF5363">
        <w:rPr>
          <w:b/>
          <w:szCs w:val="28"/>
          <w:vertAlign w:val="baseline"/>
        </w:rPr>
        <w:t xml:space="preserve"> </w:t>
      </w:r>
      <w:r w:rsidR="0055319E" w:rsidRPr="00DF5363">
        <w:rPr>
          <w:b/>
          <w:szCs w:val="28"/>
          <w:vertAlign w:val="baseline"/>
          <w:lang w:val="en-US"/>
        </w:rPr>
        <w:t>Basic</w:t>
      </w:r>
      <w:r w:rsidR="00E3497E" w:rsidRPr="00DF5363">
        <w:rPr>
          <w:b/>
          <w:szCs w:val="28"/>
          <w:vertAlign w:val="baseline"/>
        </w:rPr>
        <w:t>»</w:t>
      </w:r>
      <w:bookmarkEnd w:id="9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55319E">
      <w:pPr>
        <w:pStyle w:val="ac"/>
        <w:widowControl/>
        <w:rPr>
          <w:b/>
        </w:rPr>
      </w:pPr>
      <w:r w:rsidRPr="0055319E">
        <w:rPr>
          <w:b/>
          <w:sz w:val="28"/>
          <w:szCs w:val="28"/>
        </w:rPr>
        <w:t>Цель работы</w:t>
      </w:r>
      <w:r w:rsidR="00E3497E">
        <w:rPr>
          <w:b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</w:t>
      </w:r>
      <w:r w:rsidR="0055319E">
        <w:rPr>
          <w:sz w:val="28"/>
          <w:szCs w:val="28"/>
        </w:rPr>
        <w:t>О</w:t>
      </w:r>
      <w:r w:rsidR="0055319E" w:rsidRPr="0055319E">
        <w:rPr>
          <w:sz w:val="28"/>
          <w:szCs w:val="28"/>
        </w:rPr>
        <w:t>своить методы создания нового проекта с использованием циклических программ</w:t>
      </w:r>
      <w:r w:rsidRPr="0055319E">
        <w:rPr>
          <w:b/>
          <w:sz w:val="28"/>
          <w:szCs w:val="28"/>
        </w:rPr>
        <w:t>.</w:t>
      </w:r>
    </w:p>
    <w:p w:rsidR="00465550" w:rsidRDefault="00465550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86A37" w:rsidRDefault="00F86A37" w:rsidP="00F86A37">
      <w:pPr>
        <w:numPr>
          <w:ilvl w:val="0"/>
          <w:numId w:val="6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E3497E">
        <w:rPr>
          <w:b/>
          <w:sz w:val="28"/>
          <w:szCs w:val="28"/>
        </w:rPr>
        <w:t>Цикл</w:t>
      </w:r>
      <w:r w:rsidRPr="0055319E">
        <w:rPr>
          <w:i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это многократно повторяемая часть алгоритма или программы. Циклическим называется алгоритм (программа) содержащий один или несколько циклов. Если цикл содержит вложенный в него цикл, то он называется сложным циклом. Изменяющаяся в цикле переменная называется параметром цикла (счетчиком), а повторяющаяся часть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телом цикла. Различают детерминированные циклы с заранее известным числом повторений и итерационные циклы</w:t>
      </w:r>
      <w:r w:rsidRPr="0055319E">
        <w:rPr>
          <w:i/>
          <w:sz w:val="28"/>
          <w:szCs w:val="28"/>
        </w:rPr>
        <w:t>,</w:t>
      </w:r>
      <w:r w:rsidRPr="0055319E">
        <w:rPr>
          <w:sz w:val="28"/>
          <w:szCs w:val="28"/>
        </w:rPr>
        <w:t xml:space="preserve"> в которых число повторений заранее неизвестно, а определяется в процессе счета или проверок условий. Если в итерационном цикле проверка условия повторения производится </w:t>
      </w:r>
      <w:r w:rsidRPr="0055319E">
        <w:rPr>
          <w:sz w:val="28"/>
          <w:szCs w:val="28"/>
        </w:rPr>
        <w:lastRenderedPageBreak/>
        <w:t xml:space="preserve">перед каждым циклом, то он называется с </w:t>
      </w:r>
      <w:r w:rsidRPr="00E3497E">
        <w:rPr>
          <w:b/>
          <w:sz w:val="28"/>
          <w:szCs w:val="28"/>
        </w:rPr>
        <w:t>предусловием</w:t>
      </w:r>
      <w:r w:rsidRPr="00E3497E">
        <w:rPr>
          <w:sz w:val="28"/>
          <w:szCs w:val="28"/>
        </w:rPr>
        <w:t>;</w:t>
      </w:r>
      <w:r w:rsidRPr="0055319E">
        <w:rPr>
          <w:sz w:val="28"/>
          <w:szCs w:val="28"/>
        </w:rPr>
        <w:t xml:space="preserve"> а если после его очередного выполнения - то с </w:t>
      </w:r>
      <w:r w:rsidRPr="00E3497E">
        <w:rPr>
          <w:b/>
          <w:sz w:val="28"/>
          <w:szCs w:val="28"/>
        </w:rPr>
        <w:t>постусловием</w:t>
      </w:r>
      <w:r w:rsidRPr="0055319E">
        <w:rPr>
          <w:i/>
          <w:sz w:val="28"/>
          <w:szCs w:val="28"/>
        </w:rPr>
        <w:t>.</w:t>
      </w:r>
      <w:r w:rsidRPr="0055319E">
        <w:rPr>
          <w:sz w:val="28"/>
          <w:szCs w:val="28"/>
        </w:rPr>
        <w:t xml:space="preserve"> Для организации цикла необходимо: задать перед циклом начальное значение параметра и изменять его перед каждым новым повторением цикла; проверять условие повторения и окончания цикла.</w:t>
      </w:r>
    </w:p>
    <w:p w:rsidR="0055319E" w:rsidRDefault="0055319E" w:rsidP="0055319E">
      <w:pPr>
        <w:pStyle w:val="10"/>
        <w:spacing w:line="360" w:lineRule="auto"/>
        <w:ind w:firstLine="720"/>
        <w:rPr>
          <w:sz w:val="28"/>
        </w:rPr>
      </w:pPr>
      <w:r w:rsidRPr="0055319E">
        <w:rPr>
          <w:sz w:val="28"/>
          <w:szCs w:val="28"/>
        </w:rPr>
        <w:t xml:space="preserve">В языке </w:t>
      </w:r>
      <w:r w:rsidRPr="0055319E">
        <w:rPr>
          <w:sz w:val="28"/>
          <w:szCs w:val="28"/>
          <w:lang w:val="en-US"/>
        </w:rPr>
        <w:t>Visual</w:t>
      </w:r>
      <w:r w:rsidRPr="0055319E">
        <w:rPr>
          <w:sz w:val="28"/>
          <w:szCs w:val="28"/>
        </w:rPr>
        <w:t xml:space="preserve"> </w:t>
      </w:r>
      <w:r w:rsidRPr="0055319E">
        <w:rPr>
          <w:sz w:val="28"/>
          <w:szCs w:val="28"/>
          <w:lang w:val="en-US"/>
        </w:rPr>
        <w:t>Basic</w:t>
      </w:r>
      <w:r w:rsidRPr="0055319E">
        <w:rPr>
          <w:sz w:val="28"/>
          <w:szCs w:val="28"/>
        </w:rPr>
        <w:t xml:space="preserve"> для организации циклов используются разные операторы, которые можно разделить на два вида: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For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. </w:t>
      </w:r>
    </w:p>
    <w:p w:rsidR="0055319E" w:rsidRDefault="0055319E" w:rsidP="008F50E8">
      <w:pPr>
        <w:pStyle w:val="10"/>
        <w:spacing w:line="360" w:lineRule="auto"/>
        <w:ind w:firstLine="0"/>
        <w:jc w:val="center"/>
        <w:rPr>
          <w:sz w:val="28"/>
        </w:rPr>
      </w:pPr>
    </w:p>
    <w:p w:rsidR="008F50E8" w:rsidRDefault="008F50E8" w:rsidP="008F50E8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55319E">
        <w:rPr>
          <w:sz w:val="28"/>
          <w:szCs w:val="28"/>
        </w:rPr>
        <w:t xml:space="preserve">Вычислить значение функции </w:t>
      </w:r>
      <w:r w:rsidRPr="0055319E">
        <w:rPr>
          <w:sz w:val="28"/>
          <w:szCs w:val="28"/>
          <w:lang w:val="en-US"/>
        </w:rPr>
        <w:t>F</w:t>
      </w:r>
      <w:r w:rsidRPr="0055319E">
        <w:rPr>
          <w:sz w:val="28"/>
          <w:szCs w:val="28"/>
        </w:rPr>
        <w:t>(</w:t>
      </w:r>
      <w:r w:rsidRPr="0055319E">
        <w:rPr>
          <w:sz w:val="28"/>
          <w:szCs w:val="28"/>
          <w:lang w:val="en-US"/>
        </w:rPr>
        <w:t>x</w:t>
      </w:r>
      <w:r w:rsidRPr="0055319E">
        <w:rPr>
          <w:sz w:val="28"/>
          <w:szCs w:val="28"/>
        </w:rPr>
        <w:t>) по вариантам</w:t>
      </w:r>
      <w:r>
        <w:rPr>
          <w:sz w:val="28"/>
          <w:szCs w:val="28"/>
        </w:rPr>
        <w:t>, представленным в</w:t>
      </w:r>
      <w:r w:rsidRPr="0055319E">
        <w:rPr>
          <w:sz w:val="28"/>
          <w:szCs w:val="28"/>
        </w:rPr>
        <w:t xml:space="preserve"> табл</w:t>
      </w:r>
      <w:r>
        <w:rPr>
          <w:sz w:val="28"/>
          <w:szCs w:val="28"/>
        </w:rPr>
        <w:t>ице 4.1</w:t>
      </w:r>
      <w:r w:rsidRPr="0055319E">
        <w:rPr>
          <w:sz w:val="28"/>
          <w:szCs w:val="28"/>
        </w:rPr>
        <w:t>, используя для вычисления приближенные выражения (см. табл. 4</w:t>
      </w:r>
      <w:r>
        <w:rPr>
          <w:sz w:val="28"/>
          <w:szCs w:val="28"/>
        </w:rPr>
        <w:t>.2</w:t>
      </w:r>
      <w:r w:rsidRPr="0055319E">
        <w:rPr>
          <w:sz w:val="28"/>
          <w:szCs w:val="28"/>
        </w:rPr>
        <w:t xml:space="preserve">) с точностью </w:t>
      </w:r>
      <w:r w:rsidRPr="0055319E">
        <w:rPr>
          <w:position w:val="-10"/>
          <w:sz w:val="28"/>
          <w:szCs w:val="28"/>
        </w:rPr>
        <w:object w:dxaOrig="800" w:dyaOrig="340">
          <v:shape id="_x0000_i1026" type="#_x0000_t75" style="width:39.75pt;height:17.25pt" o:ole="" fillcolor="window">
            <v:imagedata r:id="rId11" o:title=""/>
          </v:shape>
          <o:OLEObject Type="Embed" ProgID="Equation.3" ShapeID="_x0000_i1026" DrawAspect="Content" ObjectID="_1819545916" r:id="rId12"/>
        </w:object>
      </w:r>
      <w:r w:rsidRPr="0055319E">
        <w:rPr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55319E">
        <w:rPr>
          <w:position w:val="-6"/>
          <w:sz w:val="28"/>
          <w:szCs w:val="28"/>
        </w:rPr>
        <w:object w:dxaOrig="220" w:dyaOrig="240">
          <v:shape id="_x0000_i1027" type="#_x0000_t75" style="width:11.25pt;height:12pt" o:ole="" fillcolor="window">
            <v:imagedata r:id="rId13" o:title=""/>
          </v:shape>
          <o:OLEObject Type="Embed" ProgID="Equation.3" ShapeID="_x0000_i1027" DrawAspect="Content" ObjectID="_1819545917" r:id="rId14"/>
        </w:object>
      </w:r>
      <w:r w:rsidRPr="0055319E">
        <w:rPr>
          <w:sz w:val="28"/>
          <w:szCs w:val="28"/>
        </w:rPr>
        <w:t>.</w:t>
      </w:r>
      <w:r w:rsidR="002A367E">
        <w:rPr>
          <w:sz w:val="28"/>
          <w:szCs w:val="28"/>
        </w:rPr>
        <w:t xml:space="preserve"> Пример экранной формы разрабатываемого проекта представлен на рисунке 4.1. </w:t>
      </w:r>
    </w:p>
    <w:p w:rsidR="0055319E" w:rsidRDefault="00E3497E" w:rsidP="00E3497E">
      <w:pPr>
        <w:jc w:val="center"/>
      </w:pPr>
      <w:r>
        <w:object w:dxaOrig="9855" w:dyaOrig="5978">
          <v:shape id="_x0000_i1028" type="#_x0000_t75" style="width:395.25pt;height:240pt" o:ole="">
            <v:imagedata r:id="rId15" o:title=""/>
          </v:shape>
          <o:OLEObject Type="Embed" ProgID="Visio.Drawing.11" ShapeID="_x0000_i1028" DrawAspect="Content" ObjectID="_1819545918" r:id="rId16"/>
        </w:object>
      </w:r>
    </w:p>
    <w:p w:rsidR="00500BA6" w:rsidRPr="00500BA6" w:rsidRDefault="00500BA6" w:rsidP="00500BA6">
      <w:pPr>
        <w:jc w:val="center"/>
        <w:rPr>
          <w:sz w:val="28"/>
          <w:szCs w:val="28"/>
        </w:rPr>
      </w:pPr>
      <w:r w:rsidRPr="00500BA6">
        <w:rPr>
          <w:sz w:val="28"/>
          <w:szCs w:val="28"/>
        </w:rPr>
        <w:t>Рисунок 4.1</w:t>
      </w:r>
      <w:r w:rsidR="00E3497E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500BA6" w:rsidRDefault="00500BA6" w:rsidP="00500BA6">
      <w:pPr>
        <w:rPr>
          <w:sz w:val="28"/>
          <w:szCs w:val="28"/>
        </w:rPr>
      </w:pPr>
    </w:p>
    <w:p w:rsidR="0055319E" w:rsidRPr="002A367E" w:rsidRDefault="002A367E" w:rsidP="002A367E">
      <w:pPr>
        <w:pStyle w:val="ae"/>
        <w:keepNext/>
        <w:tabs>
          <w:tab w:val="right" w:pos="8931"/>
        </w:tabs>
        <w:spacing w:before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                                                 </w:t>
      </w:r>
      <w:r w:rsidR="0055319E" w:rsidRPr="002A367E">
        <w:rPr>
          <w:b w:val="0"/>
          <w:sz w:val="28"/>
          <w:szCs w:val="28"/>
        </w:rPr>
        <w:t xml:space="preserve">Таблица </w:t>
      </w:r>
      <w:r w:rsidRPr="002A367E">
        <w:rPr>
          <w:b w:val="0"/>
          <w:sz w:val="28"/>
          <w:szCs w:val="28"/>
        </w:rPr>
        <w:t>4.1 – Варианты задани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59"/>
        <w:gridCol w:w="2835"/>
        <w:gridCol w:w="567"/>
        <w:gridCol w:w="283"/>
        <w:gridCol w:w="993"/>
        <w:gridCol w:w="2835"/>
        <w:gridCol w:w="530"/>
      </w:tblGrid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80" w:right="-157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44" w:right="-159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</w:pPr>
            <w:r>
              <w:rPr>
                <w:lang w:val="en-US"/>
              </w:rPr>
              <w:t>F</w:t>
            </w:r>
            <w:r>
              <w:t>(</w:t>
            </w:r>
            <w:r>
              <w:rPr>
                <w:lang w:val="en-US"/>
              </w:rPr>
              <w:t>x</w:t>
            </w:r>
            <w:r>
              <w:t>)</w: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29" type="#_x0000_t75" style="width:48pt;height:38.25pt" o:ole="" fillcolor="window">
                  <v:imagedata r:id="rId17" o:title=""/>
                </v:shape>
                <o:OLEObject Type="Embed" ProgID="Equation.3" ShapeID="_x0000_i1029" DrawAspect="Content" ObjectID="_1819545919" r:id="rId1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30" type="#_x0000_t75" style="width:45.75pt;height:38.25pt" o:ole="" fillcolor="window">
                  <v:imagedata r:id="rId19" o:title=""/>
                </v:shape>
                <o:OLEObject Type="Embed" ProgID="Equation.3" ShapeID="_x0000_i1030" DrawAspect="Content" ObjectID="_1819545920" r:id="rId2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80" w:dyaOrig="720">
                <v:shape id="_x0000_i1031" type="#_x0000_t75" style="width:54pt;height:36pt" o:ole="" fillcolor="window">
                  <v:imagedata r:id="rId21" o:title=""/>
                </v:shape>
                <o:OLEObject Type="Embed" ProgID="Equation.3" ShapeID="_x0000_i1031" DrawAspect="Content" ObjectID="_1819545921" r:id="rId22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00" w:dyaOrig="680">
                <v:shape id="_x0000_i1032" type="#_x0000_t75" style="width:54.75pt;height:33.75pt" o:ole="" fillcolor="window">
                  <v:imagedata r:id="rId23" o:title=""/>
                </v:shape>
                <o:OLEObject Type="Embed" ProgID="Equation.3" ShapeID="_x0000_i1032" DrawAspect="Content" ObjectID="_1819545922" r:id="rId24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3" type="#_x0000_t75" style="width:15pt;height:35.25pt" o:ole="" fillcolor="window">
                  <v:imagedata r:id="rId25" o:title=""/>
                </v:shape>
                <o:OLEObject Type="Embed" ProgID="Equation.3" ShapeID="_x0000_i1033" DrawAspect="Content" ObjectID="_1819545923" r:id="rId26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34" type="#_x0000_t75" style="width:48pt;height:38.25pt" o:ole="" fillcolor="window">
                  <v:imagedata r:id="rId27" o:title=""/>
                </v:shape>
                <o:OLEObject Type="Embed" ProgID="Equation.3" ShapeID="_x0000_i1034" DrawAspect="Content" ObjectID="_1819545924" r:id="rId2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20" w:dyaOrig="760">
                <v:shape id="_x0000_i1035" type="#_x0000_t75" style="width:71.25pt;height:38.25pt" o:ole="" fillcolor="window">
                  <v:imagedata r:id="rId29" o:title=""/>
                </v:shape>
                <o:OLEObject Type="Embed" ProgID="Equation.3" ShapeID="_x0000_i1035" DrawAspect="Content" ObjectID="_1819545925" r:id="rId3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6" type="#_x0000_t75" style="width:15pt;height:35.25pt" o:ole="" fillcolor="window">
                  <v:imagedata r:id="rId31" o:title=""/>
                </v:shape>
                <o:OLEObject Type="Embed" ProgID="Equation.3" ShapeID="_x0000_i1036" DrawAspect="Content" ObjectID="_1819545926" r:id="rId3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37" type="#_x0000_t75" style="width:53.25pt;height:36pt" o:ole="" fillcolor="window">
                  <v:imagedata r:id="rId33" o:title=""/>
                </v:shape>
                <o:OLEObject Type="Embed" ProgID="Equation.3" ShapeID="_x0000_i1037" DrawAspect="Content" ObjectID="_1819545927" r:id="rId3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38" type="#_x0000_t75" style="width:48pt;height:33.75pt" o:ole="" fillcolor="window">
                  <v:imagedata r:id="rId35" o:title=""/>
                </v:shape>
                <o:OLEObject Type="Embed" ProgID="Equation.3" ShapeID="_x0000_i1038" DrawAspect="Content" ObjectID="_1819545928" r:id="rId3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9" type="#_x0000_t75" style="width:15pt;height:35.25pt" o:ole="" fillcolor="window">
                  <v:imagedata r:id="rId31" o:title=""/>
                </v:shape>
                <o:OLEObject Type="Embed" ProgID="Equation.3" ShapeID="_x0000_i1039" DrawAspect="Content" ObjectID="_1819545929" r:id="rId3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40" type="#_x0000_t75" style="width:47.25pt;height:38.25pt" o:ole="" fillcolor="window">
                  <v:imagedata r:id="rId38" o:title=""/>
                </v:shape>
                <o:OLEObject Type="Embed" ProgID="Equation.3" ShapeID="_x0000_i1040" DrawAspect="Content" ObjectID="_1819545930" r:id="rId3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1" type="#_x0000_t75" style="width:56.25pt;height:38.25pt" o:ole="" fillcolor="window">
                  <v:imagedata r:id="rId40" o:title=""/>
                </v:shape>
                <o:OLEObject Type="Embed" ProgID="Equation.3" ShapeID="_x0000_i1041" DrawAspect="Content" ObjectID="_1819545931" r:id="rId4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2" type="#_x0000_t75" style="width:15pt;height:35.25pt" o:ole="" fillcolor="window">
                  <v:imagedata r:id="rId31" o:title=""/>
                </v:shape>
                <o:OLEObject Type="Embed" ProgID="Equation.3" ShapeID="_x0000_i1042" DrawAspect="Content" ObjectID="_1819545932" r:id="rId4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43" type="#_x0000_t75" style="width:53.25pt;height:36pt" o:ole="" fillcolor="window">
                  <v:imagedata r:id="rId43" o:title=""/>
                </v:shape>
                <o:OLEObject Type="Embed" ProgID="Equation.3" ShapeID="_x0000_i1043" DrawAspect="Content" ObjectID="_1819545933" r:id="rId4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20" w:dyaOrig="680">
                <v:shape id="_x0000_i1044" type="#_x0000_t75" style="width:45.75pt;height:33.75pt" o:ole="" fillcolor="window">
                  <v:imagedata r:id="rId45" o:title=""/>
                </v:shape>
                <o:OLEObject Type="Embed" ProgID="Equation.3" ShapeID="_x0000_i1044" DrawAspect="Content" ObjectID="_1819545934" r:id="rId4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5" type="#_x0000_t75" style="width:15pt;height:35.25pt" o:ole="" fillcolor="window">
                  <v:imagedata r:id="rId31" o:title=""/>
                </v:shape>
                <o:OLEObject Type="Embed" ProgID="Equation.3" ShapeID="_x0000_i1045" DrawAspect="Content" ObjectID="_1819545935" r:id="rId4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46" type="#_x0000_t75" style="width:48pt;height:38.25pt" o:ole="" fillcolor="window">
                  <v:imagedata r:id="rId48" o:title=""/>
                </v:shape>
                <o:OLEObject Type="Embed" ProgID="Equation.3" ShapeID="_x0000_i1046" DrawAspect="Content" ObjectID="_1819545936" r:id="rId4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7" type="#_x0000_t75" style="width:56.25pt;height:38.25pt" o:ole="" fillcolor="window">
                  <v:imagedata r:id="rId50" o:title=""/>
                </v:shape>
                <o:OLEObject Type="Embed" ProgID="Equation.3" ShapeID="_x0000_i1047" DrawAspect="Content" ObjectID="_1819545937" r:id="rId5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8" type="#_x0000_t75" style="width:15pt;height:35.25pt" o:ole="" fillcolor="window">
                  <v:imagedata r:id="rId31" o:title=""/>
                </v:shape>
                <o:OLEObject Type="Embed" ProgID="Equation.3" ShapeID="_x0000_i1048" DrawAspect="Content" ObjectID="_1819545938" r:id="rId5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49" type="#_x0000_t75" style="width:45.75pt;height:38.25pt" o:ole="" fillcolor="window">
                  <v:imagedata r:id="rId53" o:title=""/>
                </v:shape>
                <o:OLEObject Type="Embed" ProgID="Equation.3" ShapeID="_x0000_i1049" DrawAspect="Content" ObjectID="_1819545939" r:id="rId5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60" w:dyaOrig="680">
                <v:shape id="_x0000_i1050" type="#_x0000_t75" style="width:57.75pt;height:33.75pt" o:ole="" fillcolor="window">
                  <v:imagedata r:id="rId55" o:title=""/>
                </v:shape>
                <o:OLEObject Type="Embed" ProgID="Equation.3" ShapeID="_x0000_i1050" DrawAspect="Content" ObjectID="_1819545940" r:id="rId5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1" type="#_x0000_t75" style="width:12.75pt;height:12pt" o:ole="" fillcolor="window">
                  <v:imagedata r:id="rId57" o:title=""/>
                </v:shape>
                <o:OLEObject Type="Embed" ProgID="Equation.3" ShapeID="_x0000_i1051" DrawAspect="Content" ObjectID="_1819545941" r:id="rId58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2" type="#_x0000_t75" style="width:53.25pt;height:36pt" o:ole="" fillcolor="window">
                  <v:imagedata r:id="rId59" o:title=""/>
                </v:shape>
                <o:OLEObject Type="Embed" ProgID="Equation.3" ShapeID="_x0000_i1052" DrawAspect="Content" ObjectID="_1819545942" r:id="rId60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80" w:dyaOrig="760">
                <v:shape id="_x0000_i1053" type="#_x0000_t75" style="width:74.25pt;height:38.25pt" o:ole="" fillcolor="window">
                  <v:imagedata r:id="rId61" o:title=""/>
                </v:shape>
                <o:OLEObject Type="Embed" ProgID="Equation.3" ShapeID="_x0000_i1053" DrawAspect="Content" ObjectID="_1819545943" r:id="rId62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4" type="#_x0000_t75" style="width:12.75pt;height:12pt" o:ole="" fillcolor="window">
                  <v:imagedata r:id="rId63" o:title=""/>
                </v:shape>
                <o:OLEObject Type="Embed" ProgID="Equation.3" ShapeID="_x0000_i1054" DrawAspect="Content" ObjectID="_1819545944" r:id="rId6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55" type="#_x0000_t75" style="width:47.25pt;height:38.25pt" o:ole="" fillcolor="window">
                  <v:imagedata r:id="rId65" o:title=""/>
                </v:shape>
                <o:OLEObject Type="Embed" ProgID="Equation.3" ShapeID="_x0000_i1055" DrawAspect="Content" ObjectID="_1819545945" r:id="rId6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40" w:dyaOrig="760">
                <v:shape id="_x0000_i1056" type="#_x0000_t75" style="width:57pt;height:38.25pt" o:ole="" fillcolor="window">
                  <v:imagedata r:id="rId67" o:title=""/>
                </v:shape>
                <o:OLEObject Type="Embed" ProgID="Equation.3" ShapeID="_x0000_i1056" DrawAspect="Content" ObjectID="_1819545946" r:id="rId6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7" type="#_x0000_t75" style="width:12.75pt;height:12pt" o:ole="" fillcolor="window">
                  <v:imagedata r:id="rId63" o:title=""/>
                </v:shape>
                <o:OLEObject Type="Embed" ProgID="Equation.3" ShapeID="_x0000_i1057" DrawAspect="Content" ObjectID="_1819545947" r:id="rId6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8" type="#_x0000_t75" style="width:53.25pt;height:36pt" o:ole="" fillcolor="window">
                  <v:imagedata r:id="rId70" o:title=""/>
                </v:shape>
                <o:OLEObject Type="Embed" ProgID="Equation.3" ShapeID="_x0000_i1058" DrawAspect="Content" ObjectID="_1819545948" r:id="rId7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60" w:dyaOrig="760">
                <v:shape id="_x0000_i1059" type="#_x0000_t75" style="width:57.75pt;height:38.25pt" o:ole="" fillcolor="window">
                  <v:imagedata r:id="rId72" o:title=""/>
                </v:shape>
                <o:OLEObject Type="Embed" ProgID="Equation.3" ShapeID="_x0000_i1059" DrawAspect="Content" ObjectID="_1819545949" r:id="rId7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0" type="#_x0000_t75" style="width:12.75pt;height:12pt" o:ole="" fillcolor="window">
                  <v:imagedata r:id="rId63" o:title=""/>
                </v:shape>
                <o:OLEObject Type="Embed" ProgID="Equation.3" ShapeID="_x0000_i1060" DrawAspect="Content" ObjectID="_1819545950" r:id="rId7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61" type="#_x0000_t75" style="width:45.75pt;height:38.25pt" o:ole="" fillcolor="window">
                  <v:imagedata r:id="rId75" o:title=""/>
                </v:shape>
                <o:OLEObject Type="Embed" ProgID="Equation.3" ShapeID="_x0000_i1061" DrawAspect="Content" ObjectID="_1819545951" r:id="rId7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62" type="#_x0000_t75" style="width:48pt;height:33.75pt" o:ole="" fillcolor="window">
                  <v:imagedata r:id="rId77" o:title=""/>
                </v:shape>
                <o:OLEObject Type="Embed" ProgID="Equation.3" ShapeID="_x0000_i1062" DrawAspect="Content" ObjectID="_1819545952" r:id="rId7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3" type="#_x0000_t75" style="width:12.75pt;height:12pt" o:ole="" fillcolor="window">
                  <v:imagedata r:id="rId63" o:title=""/>
                </v:shape>
                <o:OLEObject Type="Embed" ProgID="Equation.3" ShapeID="_x0000_i1063" DrawAspect="Content" ObjectID="_1819545953" r:id="rId7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40" w:dyaOrig="720">
                <v:shape id="_x0000_i1064" type="#_x0000_t75" style="width:51.75pt;height:36pt" o:ole="" fillcolor="window">
                  <v:imagedata r:id="rId80" o:title=""/>
                </v:shape>
                <o:OLEObject Type="Embed" ProgID="Equation.3" ShapeID="_x0000_i1064" DrawAspect="Content" ObjectID="_1819545954" r:id="rId8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</w:tr>
    </w:tbl>
    <w:p w:rsidR="0055319E" w:rsidRDefault="0055319E" w:rsidP="0055319E">
      <w:pPr>
        <w:rPr>
          <w:lang w:val="en-US"/>
        </w:rPr>
      </w:pPr>
    </w:p>
    <w:p w:rsidR="0055319E" w:rsidRDefault="002A367E" w:rsidP="002A367E">
      <w:pPr>
        <w:spacing w:line="312" w:lineRule="auto"/>
        <w:jc w:val="center"/>
        <w:rPr>
          <w:lang w:val="en-US"/>
        </w:rPr>
      </w:pPr>
      <w:r>
        <w:rPr>
          <w:sz w:val="28"/>
          <w:szCs w:val="28"/>
        </w:rPr>
        <w:t xml:space="preserve">                             </w:t>
      </w:r>
      <w:r w:rsidR="0055319E" w:rsidRPr="00A23E91">
        <w:rPr>
          <w:sz w:val="28"/>
          <w:szCs w:val="28"/>
        </w:rPr>
        <w:t>Таблица 4</w:t>
      </w:r>
      <w:r>
        <w:rPr>
          <w:sz w:val="28"/>
          <w:szCs w:val="28"/>
        </w:rPr>
        <w:t>.2 – Формулы приближенных вычис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55319E"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460" w:dyaOrig="700">
                <v:shape id="_x0000_i1065" type="#_x0000_t75" style="width:123pt;height:35.25pt" o:ole="" fillcolor="window">
                  <v:imagedata r:id="rId82" o:title=""/>
                </v:shape>
                <o:OLEObject Type="Embed" ProgID="Equation.3" ShapeID="_x0000_i1065" DrawAspect="Content" ObjectID="_1819545955" r:id="rId83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540" w:dyaOrig="700">
                <v:shape id="_x0000_i1066" type="#_x0000_t75" style="width:126.75pt;height:35.25pt" o:ole="" fillcolor="window">
                  <v:imagedata r:id="rId84" o:title=""/>
                </v:shape>
                <o:OLEObject Type="Embed" ProgID="Equation.3" ShapeID="_x0000_i1066" DrawAspect="Content" ObjectID="_1819545956" r:id="rId85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460" w:dyaOrig="700">
                <v:shape id="_x0000_i1067" type="#_x0000_t75" style="width:72.75pt;height:35.25pt" o:ole="" fillcolor="window">
                  <v:imagedata r:id="rId86" o:title=""/>
                </v:shape>
                <o:OLEObject Type="Embed" ProgID="Equation.3" ShapeID="_x0000_i1067" DrawAspect="Content" ObjectID="_1819545957" r:id="rId87"/>
              </w:object>
            </w:r>
          </w:p>
        </w:tc>
      </w:tr>
    </w:tbl>
    <w:p w:rsidR="0055319E" w:rsidRDefault="0055319E" w:rsidP="0055319E">
      <w:pPr>
        <w:rPr>
          <w:sz w:val="28"/>
        </w:rPr>
      </w:pPr>
    </w:p>
    <w:p w:rsidR="0055319E" w:rsidRDefault="0055319E" w:rsidP="0055319E">
      <w:pPr>
        <w:jc w:val="center"/>
        <w:rPr>
          <w:lang w:val="en-US"/>
        </w:rPr>
      </w:pPr>
    </w:p>
    <w:p w:rsidR="0055319E" w:rsidRDefault="0055319E" w:rsidP="0055319E">
      <w:pPr>
        <w:jc w:val="center"/>
        <w:rPr>
          <w:lang w:val="en-US"/>
        </w:rPr>
      </w:pPr>
    </w:p>
    <w:p w:rsidR="008F50E8" w:rsidRPr="005B043E" w:rsidRDefault="008F50E8" w:rsidP="008F50E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тип цикла выполняется при условии цикла, равном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Tru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Где размещается условие цикла, чтобы цикл выполнялся, по крайней мере, один раз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Объясните различие между циклам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Whil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Until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.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оператор может использоваться для досрочного завершения цикла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ие два оператора являются обязательной частью каждого цикла со счетчиком?</w:t>
      </w:r>
    </w:p>
    <w:p w:rsidR="002B20CB" w:rsidRPr="002A367E" w:rsidRDefault="002B20CB" w:rsidP="002B20CB">
      <w:pPr>
        <w:spacing w:line="312" w:lineRule="auto"/>
        <w:ind w:left="360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ую величину имеет шаг цикла по умолчанию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Могут ли быть бесконечные циклы со счетчиком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 изменить величину шага цикла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lastRenderedPageBreak/>
        <w:t>Как сделать цикл с обратным счетом?</w:t>
      </w:r>
    </w:p>
    <w:p w:rsidR="008F50E8" w:rsidRPr="008F50E8" w:rsidRDefault="008F50E8" w:rsidP="008F50E8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0" w:name="_Toc86311603"/>
      <w:r>
        <w:rPr>
          <w:vertAlign w:val="baseline"/>
        </w:rPr>
        <w:t>Практическое подготовка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0"/>
    </w:p>
    <w:p w:rsidR="00F758FF" w:rsidRPr="00DF5363" w:rsidRDefault="00F758FF" w:rsidP="00DF5363">
      <w:pPr>
        <w:pStyle w:val="1"/>
        <w:rPr>
          <w:vertAlign w:val="baseline"/>
        </w:rPr>
      </w:pPr>
      <w:bookmarkStart w:id="11" w:name="_Toc86311604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2A367E" w:rsidRPr="00DF5363">
        <w:rPr>
          <w:szCs w:val="28"/>
          <w:vertAlign w:val="baseline"/>
        </w:rPr>
        <w:t>Обработка массивов</w:t>
      </w:r>
      <w:r w:rsidR="00E826A5" w:rsidRPr="00DF5363">
        <w:rPr>
          <w:szCs w:val="28"/>
          <w:vertAlign w:val="baseline"/>
        </w:rPr>
        <w:t>»</w:t>
      </w:r>
      <w:bookmarkEnd w:id="11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32013F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E826A5">
        <w:rPr>
          <w:b/>
          <w:sz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  <w:sz w:val="28"/>
        </w:rPr>
        <w:t xml:space="preserve"> </w:t>
      </w:r>
      <w:r w:rsidR="002A367E" w:rsidRPr="002A367E">
        <w:rPr>
          <w:sz w:val="28"/>
          <w:szCs w:val="28"/>
        </w:rPr>
        <w:t xml:space="preserve">Приобрести практические навыки  в составлении  программ обработки массивов в интегральной среде </w:t>
      </w:r>
      <w:r w:rsidR="002A367E" w:rsidRPr="002A367E">
        <w:rPr>
          <w:sz w:val="28"/>
          <w:szCs w:val="28"/>
          <w:lang w:val="en-US"/>
        </w:rPr>
        <w:t>VISUAL</w:t>
      </w:r>
      <w:r w:rsidR="002A367E" w:rsidRPr="002A367E">
        <w:rPr>
          <w:sz w:val="28"/>
          <w:szCs w:val="28"/>
        </w:rPr>
        <w:t xml:space="preserve"> </w:t>
      </w:r>
      <w:r w:rsidR="002A367E" w:rsidRPr="002A367E">
        <w:rPr>
          <w:sz w:val="28"/>
          <w:szCs w:val="28"/>
          <w:lang w:val="en-US"/>
        </w:rPr>
        <w:t>BASIC</w:t>
      </w:r>
      <w:r>
        <w:rPr>
          <w:sz w:val="28"/>
        </w:rPr>
        <w:t>.</w:t>
      </w:r>
    </w:p>
    <w:p w:rsidR="00AD475B" w:rsidRDefault="00AD475B" w:rsidP="00AD475B">
      <w:pPr>
        <w:pStyle w:val="10"/>
        <w:spacing w:line="360" w:lineRule="auto"/>
        <w:ind w:firstLine="709"/>
        <w:rPr>
          <w:sz w:val="28"/>
        </w:rPr>
      </w:pPr>
    </w:p>
    <w:p w:rsidR="00AD475B" w:rsidRDefault="00AD475B" w:rsidP="00AD475B">
      <w:pPr>
        <w:numPr>
          <w:ilvl w:val="0"/>
          <w:numId w:val="7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DD6DC4" w:rsidRPr="00DD6DC4" w:rsidRDefault="00DD6DC4" w:rsidP="00DD6DC4">
      <w:pPr>
        <w:pStyle w:val="10"/>
        <w:spacing w:line="312" w:lineRule="auto"/>
        <w:ind w:firstLine="720"/>
        <w:rPr>
          <w:sz w:val="28"/>
          <w:szCs w:val="28"/>
        </w:rPr>
      </w:pPr>
      <w:r w:rsidRPr="00E826A5">
        <w:rPr>
          <w:b/>
          <w:sz w:val="28"/>
          <w:szCs w:val="28"/>
        </w:rPr>
        <w:t>Массивы</w:t>
      </w:r>
      <w:r w:rsidRPr="00DD6DC4">
        <w:rPr>
          <w:i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DD6DC4">
        <w:rPr>
          <w:sz w:val="28"/>
          <w:szCs w:val="28"/>
        </w:rPr>
        <w:t xml:space="preserve"> структурированный тип данных с элементами одного типа, каждый из которых имеет свой порядковый номер. Количество элементов определяет размер массива. Например, массив составляют заработные платы сотрудников подразделения предприятия, здесь число элементов равно числу сотрудников; массив образуют набор чисел, их количество равно числу элементов массива. Номер элемента массива называется его индексом</w:t>
      </w:r>
      <w:r w:rsidRPr="00DD6DC4">
        <w:rPr>
          <w:i/>
          <w:sz w:val="28"/>
          <w:szCs w:val="28"/>
        </w:rPr>
        <w:t>.</w:t>
      </w:r>
      <w:r w:rsidRPr="00DD6DC4">
        <w:rPr>
          <w:sz w:val="28"/>
          <w:szCs w:val="28"/>
        </w:rPr>
        <w:t xml:space="preserve"> Массив может иметь не один, а большее число индексов. Число индексов называется размерностью массива</w:t>
      </w:r>
      <w:r w:rsidRPr="00DD6DC4">
        <w:rPr>
          <w:i/>
          <w:sz w:val="28"/>
          <w:szCs w:val="28"/>
        </w:rPr>
        <w:t>,</w:t>
      </w:r>
      <w:r w:rsidRPr="00DD6DC4">
        <w:rPr>
          <w:sz w:val="28"/>
          <w:szCs w:val="28"/>
        </w:rPr>
        <w:t xml:space="preserve"> например, массив с двумя индексами называется двумерным массивом. Таким двумерным массивом является матрица из </w:t>
      </w:r>
      <w:r w:rsidRPr="00E826A5">
        <w:rPr>
          <w:b/>
          <w:sz w:val="28"/>
          <w:szCs w:val="28"/>
          <w:lang w:val="en-US"/>
        </w:rPr>
        <w:t>n</w:t>
      </w:r>
      <w:r w:rsidRPr="00DD6DC4">
        <w:rPr>
          <w:sz w:val="28"/>
          <w:szCs w:val="28"/>
        </w:rPr>
        <w:t xml:space="preserve"> строк и </w:t>
      </w:r>
      <w:r w:rsidRPr="00E826A5">
        <w:rPr>
          <w:b/>
          <w:sz w:val="28"/>
          <w:szCs w:val="28"/>
          <w:lang w:val="en-US"/>
        </w:rPr>
        <w:t>m</w:t>
      </w:r>
      <w:r w:rsidRPr="00DD6DC4">
        <w:rPr>
          <w:sz w:val="28"/>
          <w:szCs w:val="28"/>
        </w:rPr>
        <w:t xml:space="preserve"> столбцов. В то же время каждая строка в ней является одномерным массивом. В </w:t>
      </w:r>
      <w:r w:rsidRPr="00DD6DC4">
        <w:rPr>
          <w:sz w:val="28"/>
          <w:szCs w:val="28"/>
          <w:lang w:val="en-US"/>
        </w:rPr>
        <w:t>Visual</w:t>
      </w:r>
      <w:r w:rsidRPr="00DD6DC4">
        <w:rPr>
          <w:sz w:val="28"/>
          <w:szCs w:val="28"/>
        </w:rPr>
        <w:t xml:space="preserve"> </w:t>
      </w:r>
      <w:r w:rsidRPr="00DD6DC4">
        <w:rPr>
          <w:sz w:val="28"/>
          <w:szCs w:val="28"/>
          <w:lang w:val="en-US"/>
        </w:rPr>
        <w:t>Basic</w:t>
      </w:r>
      <w:r w:rsidRPr="00DD6DC4">
        <w:rPr>
          <w:sz w:val="28"/>
          <w:szCs w:val="28"/>
        </w:rPr>
        <w:t xml:space="preserve"> используются также массивы объектов управления.</w:t>
      </w:r>
    </w:p>
    <w:p w:rsidR="00AD475B" w:rsidRDefault="00AD475B" w:rsidP="00AD475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97B4E" w:rsidRDefault="00DD6DC4" w:rsidP="00DD6DC4">
      <w:pPr>
        <w:pStyle w:val="10"/>
        <w:spacing w:line="312" w:lineRule="auto"/>
        <w:ind w:firstLine="709"/>
        <w:rPr>
          <w:sz w:val="28"/>
          <w:szCs w:val="28"/>
        </w:rPr>
      </w:pPr>
      <w:r w:rsidRPr="00DD6DC4">
        <w:rPr>
          <w:sz w:val="28"/>
          <w:szCs w:val="28"/>
        </w:rPr>
        <w:t>Написать программу, позволяющую для матрицы размером 5</w:t>
      </w:r>
      <w:r w:rsidRPr="00DD6DC4">
        <w:rPr>
          <w:sz w:val="28"/>
          <w:szCs w:val="28"/>
        </w:rPr>
        <w:sym w:font="Symbol" w:char="F0B4"/>
      </w:r>
      <w:r w:rsidRPr="00DD6DC4">
        <w:rPr>
          <w:sz w:val="28"/>
          <w:szCs w:val="28"/>
        </w:rPr>
        <w:t>5 выполнить операции из таблицы</w:t>
      </w:r>
      <w:r w:rsidR="007D5D0B">
        <w:rPr>
          <w:sz w:val="28"/>
          <w:szCs w:val="28"/>
        </w:rPr>
        <w:t xml:space="preserve"> 5.1</w:t>
      </w:r>
      <w:r w:rsidRPr="00DD6DC4">
        <w:rPr>
          <w:sz w:val="28"/>
          <w:szCs w:val="28"/>
        </w:rPr>
        <w:t xml:space="preserve"> согласно списочного номера.</w:t>
      </w:r>
      <w:r w:rsidR="007D5D0B">
        <w:rPr>
          <w:sz w:val="28"/>
          <w:szCs w:val="28"/>
        </w:rPr>
        <w:t xml:space="preserve"> Пример экранной формы разрабатываемого проекта представлен на рисунке 5.1.</w:t>
      </w:r>
    </w:p>
    <w:p w:rsidR="007D5D0B" w:rsidRPr="007D5D0B" w:rsidRDefault="007D5D0B" w:rsidP="007D5D0B">
      <w:pPr>
        <w:pStyle w:val="10"/>
        <w:spacing w:line="312" w:lineRule="auto"/>
        <w:ind w:firstLine="0"/>
        <w:rPr>
          <w:sz w:val="28"/>
          <w:szCs w:val="28"/>
        </w:rPr>
      </w:pPr>
      <w:r>
        <w:object w:dxaOrig="8917" w:dyaOrig="4648">
          <v:shape id="_x0000_i1068" type="#_x0000_t75" style="width:445.5pt;height:232.5pt" o:ole="">
            <v:imagedata r:id="rId88" o:title=""/>
          </v:shape>
          <o:OLEObject Type="Embed" ProgID="Visio.Drawing.11" ShapeID="_x0000_i1068" DrawAspect="Content" ObjectID="_1819545958" r:id="rId89"/>
        </w:object>
      </w:r>
    </w:p>
    <w:p w:rsidR="007D5D0B" w:rsidRDefault="007D5D0B" w:rsidP="00431D36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431D36" w:rsidRPr="00431D36" w:rsidRDefault="00431D36" w:rsidP="00431D36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 – Варианты заданий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rPr>
          <w:trHeight w:val="240"/>
        </w:trPr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1 строку и последний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2 строку и 2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Вычесть из первого столбца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первый столбец и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Сложить каждый столбец с каждой строкой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инимальных элементов столбцов </w:t>
            </w:r>
          </w:p>
        </w:tc>
      </w:tr>
    </w:tbl>
    <w:p w:rsidR="00DD6DC4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</w:t>
      </w:r>
      <w:r w:rsidR="00E826A5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инимальных элементов столбц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Умножить матрицу на ее определитель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lastRenderedPageBreak/>
              <w:t>2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</w:tbl>
    <w:p w:rsidR="00431D36" w:rsidRPr="007D5D0B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AD475B" w:rsidRPr="005B043E" w:rsidRDefault="00AD475B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431D36" w:rsidRP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431D36">
        <w:rPr>
          <w:sz w:val="28"/>
          <w:szCs w:val="28"/>
        </w:rPr>
        <w:t>Какой тип данных может хранится в массиве?</w:t>
      </w:r>
    </w:p>
    <w:p w:rsidR="00431D36" w:rsidRPr="00431D36" w:rsidRDefault="00431D36" w:rsidP="00431D36">
      <w:pPr>
        <w:spacing w:line="312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431D36">
        <w:rPr>
          <w:sz w:val="28"/>
          <w:szCs w:val="28"/>
        </w:rPr>
        <w:t>Каким образом программе сообщается, какой из элементов массива используется?</w:t>
      </w:r>
    </w:p>
    <w:p w:rsid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431D36">
        <w:rPr>
          <w:sz w:val="28"/>
          <w:szCs w:val="28"/>
        </w:rPr>
        <w:t>Сколько измерений может иметь массив?</w:t>
      </w:r>
    </w:p>
    <w:p w:rsidR="002B20CB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создается простой массив?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изменить размер массива?</w:t>
      </w:r>
    </w:p>
    <w:p w:rsidR="00AD475B" w:rsidRDefault="002B20CB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3</w:t>
      </w:r>
      <w:r w:rsidR="00431D36">
        <w:rPr>
          <w:rFonts w:ascii="Times New Roman" w:hAnsi="Times New Roman"/>
          <w:b w:val="0"/>
          <w:sz w:val="28"/>
          <w:szCs w:val="28"/>
        </w:rPr>
        <w:t xml:space="preserve">. 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Что может делать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Re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, но не может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>?</w:t>
      </w:r>
    </w:p>
    <w:p w:rsidR="00431D36" w:rsidRPr="00431D36" w:rsidRDefault="00431D36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2" w:name="_Toc86311605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2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13" w:name="_Toc86311606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31D36" w:rsidRPr="00DF5363">
        <w:rPr>
          <w:b/>
          <w:szCs w:val="28"/>
          <w:vertAlign w:val="baseline"/>
        </w:rPr>
        <w:t>Обработка строковых данных</w:t>
      </w:r>
      <w:r w:rsidR="00E826A5" w:rsidRPr="00DF5363">
        <w:rPr>
          <w:b/>
          <w:szCs w:val="28"/>
          <w:vertAlign w:val="baseline"/>
        </w:rPr>
        <w:t>»</w:t>
      </w:r>
      <w:bookmarkEnd w:id="13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431D36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sz w:val="28"/>
        </w:rPr>
        <w:t xml:space="preserve"> </w:t>
      </w:r>
      <w:r w:rsidR="00431D36" w:rsidRPr="00431D36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функции, позволяющих проводить обработку строк данных</w:t>
      </w:r>
      <w:r>
        <w:rPr>
          <w:rFonts w:ascii="Times New Roman" w:hAnsi="Times New Roman"/>
          <w:b w:val="0"/>
          <w:sz w:val="28"/>
        </w:rPr>
        <w:t>.</w:t>
      </w:r>
    </w:p>
    <w:p w:rsidR="00DE4952" w:rsidRDefault="00DE4952" w:rsidP="00DE4952">
      <w:pPr>
        <w:pStyle w:val="10"/>
        <w:spacing w:line="360" w:lineRule="auto"/>
        <w:ind w:firstLine="709"/>
        <w:rPr>
          <w:sz w:val="28"/>
        </w:rPr>
      </w:pPr>
    </w:p>
    <w:p w:rsidR="00DE4952" w:rsidRDefault="00DE4952" w:rsidP="00DE4952">
      <w:pPr>
        <w:numPr>
          <w:ilvl w:val="0"/>
          <w:numId w:val="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Для обработки строк, т.е. последовательности символов, и строковых переменных (тип </w:t>
      </w:r>
      <w:r w:rsidRPr="00431D36">
        <w:rPr>
          <w:sz w:val="28"/>
          <w:szCs w:val="28"/>
          <w:lang w:val="en-US"/>
        </w:rPr>
        <w:t>String</w:t>
      </w:r>
      <w:r w:rsidRPr="00431D36">
        <w:rPr>
          <w:sz w:val="28"/>
          <w:szCs w:val="28"/>
        </w:rPr>
        <w:t>) используются операция конкатенации (сложения строк) и строковые функци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Существуют два типа строк, с которыми может работать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431D36">
        <w:rPr>
          <w:sz w:val="28"/>
          <w:szCs w:val="28"/>
        </w:rPr>
        <w:t xml:space="preserve"> – это строки переменной длины и фиксированной длины. Строки переменной длины могут содержать любой объем текста, не превышающий 65000 символов. Строковая переменная фиксированной длины должна быть описана с помощью явного объявления, в котором задается длина строк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>Основные функции, используемые для обработки строковых данных</w:t>
      </w:r>
      <w:r w:rsidR="00306C8A">
        <w:rPr>
          <w:sz w:val="28"/>
          <w:szCs w:val="28"/>
        </w:rPr>
        <w:t xml:space="preserve"> представлены в таблице 6.1</w:t>
      </w:r>
      <w:r w:rsidRPr="00431D36">
        <w:rPr>
          <w:sz w:val="28"/>
          <w:szCs w:val="28"/>
        </w:rPr>
        <w:t>.</w:t>
      </w:r>
    </w:p>
    <w:p w:rsidR="00431D36" w:rsidRPr="00C13773" w:rsidRDefault="00306C8A" w:rsidP="00306C8A">
      <w:pPr>
        <w:jc w:val="both"/>
        <w:rPr>
          <w:b/>
        </w:rPr>
      </w:pPr>
      <w:r>
        <w:rPr>
          <w:sz w:val="28"/>
          <w:szCs w:val="28"/>
        </w:rPr>
        <w:t xml:space="preserve">                        </w:t>
      </w:r>
      <w:r w:rsidR="00431D36" w:rsidRPr="00306C8A">
        <w:rPr>
          <w:sz w:val="28"/>
          <w:szCs w:val="28"/>
        </w:rPr>
        <w:t xml:space="preserve">Таблица </w:t>
      </w:r>
      <w:r w:rsidRPr="00306C8A">
        <w:rPr>
          <w:sz w:val="28"/>
          <w:szCs w:val="28"/>
        </w:rPr>
        <w:t>6.</w:t>
      </w:r>
      <w:r w:rsidR="00431D36" w:rsidRPr="00306C8A">
        <w:rPr>
          <w:sz w:val="28"/>
          <w:szCs w:val="28"/>
        </w:rPr>
        <w:t>1</w:t>
      </w:r>
      <w:r w:rsidRPr="00306C8A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</w:rPr>
        <w:t xml:space="preserve"> </w:t>
      </w:r>
      <w:r w:rsidRPr="00431D36">
        <w:rPr>
          <w:sz w:val="28"/>
          <w:szCs w:val="28"/>
        </w:rPr>
        <w:t>Основные функции обработки строковых дан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4626"/>
        <w:gridCol w:w="3600"/>
      </w:tblGrid>
      <w:tr w:rsidR="00431D36">
        <w:tc>
          <w:tcPr>
            <w:tcW w:w="1134" w:type="dxa"/>
          </w:tcPr>
          <w:p w:rsidR="00431D36" w:rsidRPr="00306C8A" w:rsidRDefault="00431D36" w:rsidP="00306C8A">
            <w:pPr>
              <w:ind w:left="-108"/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Функция</w:t>
            </w:r>
          </w:p>
        </w:tc>
        <w:tc>
          <w:tcPr>
            <w:tcW w:w="4626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исание</w:t>
            </w:r>
          </w:p>
        </w:tc>
        <w:tc>
          <w:tcPr>
            <w:tcW w:w="3600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имер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lastRenderedPageBreak/>
              <w:t>&amp;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бъединение строк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newstring=string1 &amp; strring2 [&amp; string3]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троку, в которой все буквы преобразованы в верхний региситр (пропис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еобразует все буквы строки в нижний регистр (строч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ределяет длину строки (количество символов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  <w:r w:rsidRPr="00306C8A">
              <w:rPr>
                <w:sz w:val="26"/>
                <w:szCs w:val="26"/>
              </w:rPr>
              <w:t>(“Мисс</w:t>
            </w:r>
            <w:r w:rsidR="00E826A5">
              <w:rPr>
                <w:sz w:val="26"/>
                <w:szCs w:val="26"/>
              </w:rPr>
              <w:t>иси</w:t>
            </w:r>
            <w:r w:rsidRPr="00306C8A">
              <w:rPr>
                <w:sz w:val="26"/>
                <w:szCs w:val="26"/>
              </w:rPr>
              <w:t>пи”) возвращает 11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конц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>(“Будапешт”,4) возвращает пешт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начал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>(“Будапешт”,4) возвращает Буд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Mid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, начиная с указанной позици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  <w:r w:rsidRPr="00306C8A">
              <w:rPr>
                <w:sz w:val="26"/>
                <w:szCs w:val="26"/>
              </w:rPr>
              <w:t>(“Сомерс”,3,4) возвращает мерс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Находит начальную позицию совпадающих символов (в меньшей строк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 xml:space="preserve">%= </w:t>
            </w: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>(“</w:t>
            </w:r>
            <w:r w:rsidRPr="00306C8A">
              <w:rPr>
                <w:sz w:val="26"/>
                <w:szCs w:val="26"/>
                <w:lang w:val="en-US"/>
              </w:rPr>
              <w:t>bob</w:t>
            </w:r>
            <w:r w:rsidRPr="00306C8A">
              <w:rPr>
                <w:sz w:val="26"/>
                <w:szCs w:val="26"/>
              </w:rPr>
              <w:t>”, “</w:t>
            </w:r>
            <w:r w:rsidRPr="00306C8A">
              <w:rPr>
                <w:sz w:val="26"/>
                <w:szCs w:val="26"/>
                <w:lang w:val="en-US"/>
              </w:rPr>
              <w:t>bobby</w:t>
            </w:r>
            <w:r w:rsidRPr="00306C8A">
              <w:rPr>
                <w:sz w:val="26"/>
                <w:szCs w:val="26"/>
              </w:rPr>
              <w:t xml:space="preserve">”) возвращает 1 в переменную </w:t>
            </w: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>%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овторяет символьную строку указанное число раз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  <w:r w:rsidRPr="00306C8A">
              <w:rPr>
                <w:sz w:val="26"/>
                <w:szCs w:val="26"/>
              </w:rPr>
              <w:t>(8,”*”) возвращает  ********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 указанного символ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  <w:r w:rsidRPr="00306C8A">
              <w:rPr>
                <w:sz w:val="26"/>
                <w:szCs w:val="26"/>
              </w:rPr>
              <w:t>(“А”)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Chr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Chr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имвол для указанного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hr</w:t>
            </w:r>
            <w:r w:rsidRPr="00306C8A">
              <w:rPr>
                <w:sz w:val="26"/>
                <w:szCs w:val="26"/>
              </w:rPr>
              <w:t>$ (65) возвращает 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Xor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ерация «исключающее или» над двумя числами. Возвращает число, которое может использоваться для шифровки и дешифровки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6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115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11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осле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LSet stringvar = stringexrp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еред текстом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RSet stringvar = stringexrp</w:t>
            </w:r>
          </w:p>
        </w:tc>
      </w:tr>
    </w:tbl>
    <w:p w:rsidR="00300453" w:rsidRDefault="00300453" w:rsidP="00DE4952">
      <w:pPr>
        <w:pStyle w:val="10"/>
        <w:spacing w:line="360" w:lineRule="auto"/>
        <w:ind w:firstLine="0"/>
        <w:jc w:val="center"/>
        <w:rPr>
          <w:sz w:val="28"/>
        </w:rPr>
      </w:pPr>
    </w:p>
    <w:p w:rsidR="00DE4952" w:rsidRDefault="00DE4952" w:rsidP="00DE4952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>Описать типы всех используемых переменных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Для решения задачи использовать встроенные функции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306C8A">
        <w:rPr>
          <w:sz w:val="28"/>
          <w:szCs w:val="28"/>
        </w:rPr>
        <w:t>.</w:t>
      </w:r>
    </w:p>
    <w:p w:rsid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Записать в список </w:t>
      </w:r>
      <w:r w:rsidRPr="00306C8A">
        <w:rPr>
          <w:i/>
          <w:sz w:val="28"/>
          <w:szCs w:val="28"/>
          <w:lang w:val="en-US"/>
        </w:rPr>
        <w:t>ListBox</w:t>
      </w:r>
      <w:r w:rsidRPr="00306C8A">
        <w:rPr>
          <w:sz w:val="28"/>
          <w:szCs w:val="28"/>
        </w:rPr>
        <w:t xml:space="preserve"> набор слов</w:t>
      </w:r>
      <w:r>
        <w:rPr>
          <w:sz w:val="28"/>
          <w:szCs w:val="28"/>
        </w:rPr>
        <w:t>, согласно своего варианта, представленного в таблице 6.</w:t>
      </w:r>
      <w:r w:rsidR="00E826A5">
        <w:rPr>
          <w:sz w:val="28"/>
          <w:szCs w:val="28"/>
        </w:rPr>
        <w:t>2</w:t>
      </w:r>
      <w:r w:rsidRPr="00306C8A">
        <w:rPr>
          <w:sz w:val="28"/>
          <w:szCs w:val="28"/>
        </w:rPr>
        <w:t>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>
        <w:rPr>
          <w:sz w:val="28"/>
          <w:szCs w:val="28"/>
        </w:rPr>
        <w:t>Пример экранной формы разрабатываемого проекта представлен на рисунке 6.1.</w:t>
      </w:r>
    </w:p>
    <w:p w:rsidR="00306C8A" w:rsidRPr="005E704E" w:rsidRDefault="00306C8A" w:rsidP="00306C8A">
      <w:pPr>
        <w:jc w:val="center"/>
      </w:pPr>
      <w:r>
        <w:object w:dxaOrig="5600" w:dyaOrig="4291">
          <v:shape id="_x0000_i1069" type="#_x0000_t75" style="width:279.75pt;height:214.5pt" o:ole="">
            <v:imagedata r:id="rId90" o:title=""/>
          </v:shape>
          <o:OLEObject Type="Embed" ProgID="Visio.Drawing.11" ShapeID="_x0000_i1069" DrawAspect="Content" ObjectID="_1819545959" r:id="rId91"/>
        </w:objec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наименьшей длин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нет повторения букв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а «а» повторяется дважд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и оканчиваются одинаковой буквой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цифр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буквы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с той же буквы, что и следующее слово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перед которыми находятся слова с меньшей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одинаковые первые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есть хотя бы одна буква «а», стоящая рядом с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</w:t>
            </w:r>
          </w:p>
        </w:tc>
      </w:tr>
    </w:tbl>
    <w:p w:rsidR="00306C8A" w:rsidRPr="00453094" w:rsidRDefault="003051C1" w:rsidP="00306C8A">
      <w:pPr>
        <w:spacing w:before="120"/>
      </w:pPr>
      <w:r>
        <w:rPr>
          <w:sz w:val="28"/>
          <w:szCs w:val="28"/>
        </w:rPr>
        <w:t xml:space="preserve">                                                      </w:t>
      </w:r>
      <w:r w:rsidR="00E826A5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                  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, поменяв местами первую и последнюю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далить во всех словах букву «а», позиции справа заполнить запятыми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Заменить во всех словах каждое вхождение буквы «</w:t>
            </w:r>
            <w:r w:rsidRPr="00306C8A">
              <w:rPr>
                <w:sz w:val="28"/>
                <w:szCs w:val="28"/>
                <w:lang w:val="en-US"/>
              </w:rPr>
              <w:t>x</w:t>
            </w:r>
            <w:r w:rsidRPr="00306C8A">
              <w:rPr>
                <w:sz w:val="28"/>
                <w:szCs w:val="28"/>
              </w:rPr>
              <w:t>» на «</w:t>
            </w:r>
            <w:r w:rsidRPr="00306C8A">
              <w:rPr>
                <w:sz w:val="28"/>
                <w:szCs w:val="28"/>
                <w:lang w:val="en-US"/>
              </w:rPr>
              <w:t>ks</w:t>
            </w:r>
            <w:r w:rsidRPr="00306C8A">
              <w:rPr>
                <w:sz w:val="28"/>
                <w:szCs w:val="28"/>
              </w:rPr>
              <w:t>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максимальной длин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олько слова без повторения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Оставить во всех словах только первые вхождения каждо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каждая буква входит не менее двух раз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lastRenderedPageBreak/>
              <w:t>19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первая буква встречается более одного раза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 всех слов удалить предыдущие вхождения последне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, оставив только слова &gt;= 4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каждом слове, где есть буква «а», добавить после нее «да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се вхождения букв «</w:t>
            </w:r>
            <w:r w:rsidRPr="00306C8A">
              <w:rPr>
                <w:sz w:val="28"/>
                <w:szCs w:val="28"/>
                <w:lang w:val="en-US"/>
              </w:rPr>
              <w:t>abc</w:t>
            </w:r>
            <w:r w:rsidRPr="00306C8A">
              <w:rPr>
                <w:sz w:val="28"/>
                <w:szCs w:val="28"/>
              </w:rPr>
              <w:t>» заменить на «</w:t>
            </w:r>
            <w:r w:rsidRPr="00306C8A">
              <w:rPr>
                <w:sz w:val="28"/>
                <w:szCs w:val="28"/>
                <w:lang w:val="en-US"/>
              </w:rPr>
              <w:t>def</w:t>
            </w:r>
            <w:r w:rsidRPr="00306C8A">
              <w:rPr>
                <w:sz w:val="28"/>
                <w:szCs w:val="28"/>
              </w:rPr>
              <w:t>» и напечатать в обратном порядк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ы упорядочены по алфавиту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словах нечетной длины удалить среднюю букву</w:t>
            </w:r>
          </w:p>
        </w:tc>
      </w:tr>
    </w:tbl>
    <w:p w:rsidR="00497B4E" w:rsidRDefault="00497B4E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3051C1">
        <w:rPr>
          <w:sz w:val="28"/>
          <w:szCs w:val="28"/>
        </w:rPr>
        <w:t>Можно ли использовать операцию «+» для объединения строк?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3051C1">
        <w:rPr>
          <w:sz w:val="28"/>
          <w:szCs w:val="28"/>
        </w:rPr>
        <w:t>Какая функция удаляет пробелы в конце строки?</w:t>
      </w:r>
    </w:p>
    <w:p w:rsid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3051C1">
        <w:rPr>
          <w:sz w:val="28"/>
          <w:szCs w:val="28"/>
        </w:rPr>
        <w:t>Как заменить символы в строке?</w:t>
      </w:r>
    </w:p>
    <w:p w:rsidR="002B20CB" w:rsidRPr="003051C1" w:rsidRDefault="002B20CB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B20CB" w:rsidRDefault="003051C1" w:rsidP="00855718">
      <w:pPr>
        <w:numPr>
          <w:ilvl w:val="0"/>
          <w:numId w:val="22"/>
        </w:num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3051C1">
        <w:rPr>
          <w:sz w:val="28"/>
          <w:szCs w:val="28"/>
        </w:rPr>
        <w:t>Какие функции позволяют совместно использовать строки и числа?</w:t>
      </w:r>
    </w:p>
    <w:p w:rsidR="003051C1" w:rsidRPr="002B20CB" w:rsidRDefault="002B20CB" w:rsidP="002B20CB">
      <w:pPr>
        <w:tabs>
          <w:tab w:val="left" w:pos="180"/>
        </w:tabs>
        <w:spacing w:line="312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3051C1" w:rsidRPr="002B20CB">
        <w:rPr>
          <w:sz w:val="28"/>
          <w:szCs w:val="28"/>
        </w:rPr>
        <w:t>. Какая функция используется для извлечения символов из середины строки?</w:t>
      </w:r>
    </w:p>
    <w:p w:rsidR="00F758FF" w:rsidRPr="003051C1" w:rsidRDefault="002B20CB" w:rsidP="003051C1">
      <w:pPr>
        <w:pStyle w:val="FR2"/>
        <w:tabs>
          <w:tab w:val="left" w:pos="180"/>
        </w:tabs>
        <w:spacing w:before="0" w:line="312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3</w:t>
      </w:r>
      <w:r w:rsidR="003051C1">
        <w:rPr>
          <w:rFonts w:ascii="Times New Roman" w:hAnsi="Times New Roman"/>
          <w:sz w:val="28"/>
          <w:szCs w:val="28"/>
        </w:rPr>
        <w:t xml:space="preserve">. </w:t>
      </w:r>
      <w:r w:rsidR="003051C1" w:rsidRPr="003051C1">
        <w:rPr>
          <w:rFonts w:ascii="Times New Roman" w:hAnsi="Times New Roman"/>
          <w:sz w:val="28"/>
          <w:szCs w:val="28"/>
        </w:rPr>
        <w:t>Как определить длину строки?</w:t>
      </w:r>
    </w:p>
    <w:p w:rsidR="00497B4E" w:rsidRDefault="00497B4E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4" w:name="_Toc86311607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4</w:t>
      </w:r>
      <w:bookmarkEnd w:id="14"/>
    </w:p>
    <w:p w:rsidR="00F758FF" w:rsidRPr="00DF5363" w:rsidRDefault="00F758FF" w:rsidP="00DF5363">
      <w:pPr>
        <w:pStyle w:val="1"/>
        <w:rPr>
          <w:vertAlign w:val="baseline"/>
        </w:rPr>
      </w:pPr>
      <w:bookmarkStart w:id="15" w:name="_Toc86311608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3051C1" w:rsidRPr="00DF5363">
        <w:rPr>
          <w:szCs w:val="28"/>
          <w:vertAlign w:val="baseline"/>
        </w:rPr>
        <w:t>Исследование графических элементов программ</w:t>
      </w:r>
      <w:r w:rsidR="00E826A5" w:rsidRPr="00DF5363">
        <w:rPr>
          <w:szCs w:val="28"/>
          <w:vertAlign w:val="baseline"/>
        </w:rPr>
        <w:t>»</w:t>
      </w:r>
      <w:bookmarkEnd w:id="15"/>
    </w:p>
    <w:p w:rsidR="00F758FF" w:rsidRDefault="00F758FF" w:rsidP="004C71E6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 w:rsidR="00E826A5">
        <w:rPr>
          <w:sz w:val="28"/>
          <w:szCs w:val="28"/>
        </w:rPr>
        <w:t>–</w:t>
      </w:r>
      <w:r w:rsidR="00E826A5">
        <w:rPr>
          <w:b/>
          <w:sz w:val="28"/>
        </w:rPr>
        <w:t xml:space="preserve"> </w:t>
      </w:r>
      <w:r w:rsidR="003051C1" w:rsidRPr="003051C1">
        <w:rPr>
          <w:sz w:val="28"/>
          <w:szCs w:val="28"/>
        </w:rPr>
        <w:t>Приобрести практические навыки по разработке алгоритмов и программ, использующих различные графические методы.</w:t>
      </w:r>
    </w:p>
    <w:p w:rsidR="00FE666F" w:rsidRDefault="00FE666F" w:rsidP="00FE666F">
      <w:pPr>
        <w:pStyle w:val="10"/>
        <w:spacing w:line="360" w:lineRule="auto"/>
        <w:ind w:firstLine="709"/>
        <w:rPr>
          <w:sz w:val="28"/>
        </w:rPr>
      </w:pPr>
    </w:p>
    <w:p w:rsidR="00FE666F" w:rsidRDefault="00FE666F" w:rsidP="00FE666F">
      <w:pPr>
        <w:numPr>
          <w:ilvl w:val="0"/>
          <w:numId w:val="9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На форме или в графическом поле можно рисовать различные графические примитивы с использованием графических методов: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Sca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позволяет задать систему координат и масштаб для формы или графического окна: </w:t>
      </w: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Sca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1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</w:t>
      </w:r>
      <w:r>
        <w:rPr>
          <w:sz w:val="28"/>
          <w:szCs w:val="28"/>
        </w:rPr>
        <w:t>»;</w:t>
      </w:r>
      <w:r w:rsidRPr="003051C1">
        <w:rPr>
          <w:b/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»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установка</w:t>
      </w:r>
      <w:r w:rsidRPr="003051C1">
        <w:rPr>
          <w:b/>
          <w:sz w:val="28"/>
          <w:szCs w:val="28"/>
        </w:rPr>
        <w:t xml:space="preserve"> </w:t>
      </w:r>
      <w:r w:rsidRPr="003051C1">
        <w:rPr>
          <w:sz w:val="28"/>
          <w:szCs w:val="28"/>
        </w:rPr>
        <w:t>точки с заданными координатами и цветом:</w:t>
      </w:r>
      <w:r>
        <w:rPr>
          <w:sz w:val="28"/>
          <w:szCs w:val="28"/>
        </w:rPr>
        <w:t xml:space="preserve"> </w:t>
      </w: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 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»</w:t>
      </w:r>
      <w:r>
        <w:rPr>
          <w:sz w:val="28"/>
          <w:szCs w:val="28"/>
        </w:rPr>
        <w:t>;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Lin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линии, прямоугольника или закрашенного прямоугольника заданного цвета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Lin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l</w:t>
      </w:r>
      <w:r w:rsidRPr="003051C1">
        <w:rPr>
          <w:sz w:val="28"/>
          <w:szCs w:val="28"/>
        </w:rPr>
        <w:t>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 [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B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</w:t>
      </w:r>
      <w:r w:rsidRPr="003051C1">
        <w:rPr>
          <w:sz w:val="28"/>
          <w:szCs w:val="28"/>
          <w:lang w:val="en-US"/>
        </w:rPr>
        <w:t>F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;</w:t>
      </w:r>
      <w:r w:rsidRPr="003051C1">
        <w:rPr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4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Circ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окружности, овала или дуги с заданными координатами центра, радиусом, цветом, начальным и конечным углом дуги и коэффициентом </w:t>
      </w:r>
      <w:r w:rsidRPr="003051C1">
        <w:rPr>
          <w:sz w:val="28"/>
          <w:szCs w:val="28"/>
        </w:rPr>
        <w:lastRenderedPageBreak/>
        <w:t>сжатия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irc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radius</w:t>
      </w:r>
      <w:r w:rsidRPr="003051C1">
        <w:rPr>
          <w:sz w:val="28"/>
          <w:szCs w:val="28"/>
        </w:rPr>
        <w:t xml:space="preserve"> [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start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end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aspect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.</w:t>
      </w:r>
    </w:p>
    <w:p w:rsidR="00497B4E" w:rsidRPr="003051C1" w:rsidRDefault="00497B4E" w:rsidP="00FE666F">
      <w:pPr>
        <w:pStyle w:val="10"/>
        <w:spacing w:line="360" w:lineRule="auto"/>
        <w:ind w:firstLine="0"/>
        <w:jc w:val="center"/>
        <w:rPr>
          <w:sz w:val="28"/>
        </w:rPr>
      </w:pPr>
    </w:p>
    <w:p w:rsidR="00FE666F" w:rsidRDefault="00FE666F" w:rsidP="00FE666F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73650B" w:rsidRPr="00306C8A" w:rsidRDefault="003051C1" w:rsidP="0073650B">
      <w:pPr>
        <w:pStyle w:val="a6"/>
        <w:tabs>
          <w:tab w:val="clear" w:pos="4677"/>
          <w:tab w:val="clear" w:pos="9355"/>
        </w:tabs>
        <w:spacing w:line="312" w:lineRule="auto"/>
        <w:ind w:firstLine="720"/>
        <w:jc w:val="both"/>
        <w:rPr>
          <w:sz w:val="28"/>
          <w:szCs w:val="28"/>
        </w:rPr>
      </w:pPr>
      <w:r>
        <w:rPr>
          <w:color w:val="000000"/>
          <w:spacing w:val="-5"/>
          <w:sz w:val="28"/>
          <w:szCs w:val="28"/>
        </w:rPr>
        <w:t xml:space="preserve">Разработать проект </w:t>
      </w:r>
      <w:r w:rsidR="0073650B">
        <w:rPr>
          <w:color w:val="000000"/>
          <w:spacing w:val="-5"/>
          <w:sz w:val="28"/>
          <w:szCs w:val="28"/>
        </w:rPr>
        <w:t xml:space="preserve">позволяющий строить </w:t>
      </w:r>
      <w:r w:rsidRPr="003051C1">
        <w:rPr>
          <w:color w:val="000000"/>
          <w:spacing w:val="-5"/>
          <w:sz w:val="28"/>
          <w:szCs w:val="28"/>
        </w:rPr>
        <w:t>совмещенные графики</w:t>
      </w:r>
      <w:r w:rsidR="0073650B">
        <w:rPr>
          <w:color w:val="000000"/>
          <w:spacing w:val="-5"/>
          <w:sz w:val="28"/>
          <w:szCs w:val="28"/>
        </w:rPr>
        <w:t xml:space="preserve"> функций</w:t>
      </w:r>
      <w:r w:rsidRPr="003051C1">
        <w:rPr>
          <w:color w:val="000000"/>
          <w:spacing w:val="-5"/>
          <w:sz w:val="28"/>
          <w:szCs w:val="28"/>
        </w:rPr>
        <w:t xml:space="preserve"> по варианту, указанному </w:t>
      </w:r>
      <w:r w:rsidRPr="003051C1">
        <w:rPr>
          <w:color w:val="000000"/>
          <w:spacing w:val="-8"/>
          <w:sz w:val="28"/>
          <w:szCs w:val="28"/>
        </w:rPr>
        <w:t xml:space="preserve">в таблице </w:t>
      </w:r>
      <w:r w:rsidR="0073650B">
        <w:rPr>
          <w:color w:val="000000"/>
          <w:spacing w:val="-8"/>
          <w:sz w:val="28"/>
          <w:szCs w:val="28"/>
        </w:rPr>
        <w:t>7.</w:t>
      </w:r>
      <w:r w:rsidRPr="003051C1">
        <w:rPr>
          <w:color w:val="000000"/>
          <w:spacing w:val="-8"/>
          <w:sz w:val="28"/>
          <w:szCs w:val="28"/>
        </w:rPr>
        <w:t xml:space="preserve">1. Для каждого варианта даны два </w:t>
      </w:r>
      <w:r w:rsidR="0073650B">
        <w:rPr>
          <w:color w:val="000000"/>
          <w:spacing w:val="-8"/>
          <w:sz w:val="28"/>
          <w:szCs w:val="28"/>
        </w:rPr>
        <w:t>значения</w:t>
      </w:r>
      <w:r w:rsidRPr="003051C1">
        <w:rPr>
          <w:color w:val="000000"/>
          <w:spacing w:val="-8"/>
          <w:sz w:val="28"/>
          <w:szCs w:val="28"/>
        </w:rPr>
        <w:t xml:space="preserve"> изменения предела </w:t>
      </w:r>
      <w:r w:rsidRPr="003051C1">
        <w:rPr>
          <w:color w:val="000000"/>
          <w:spacing w:val="-7"/>
          <w:sz w:val="28"/>
          <w:szCs w:val="28"/>
          <w:lang w:val="en-US"/>
        </w:rPr>
        <w:t>X</w:t>
      </w:r>
      <w:r w:rsidRPr="003051C1">
        <w:rPr>
          <w:color w:val="000000"/>
          <w:spacing w:val="-7"/>
          <w:sz w:val="28"/>
          <w:szCs w:val="28"/>
        </w:rPr>
        <w:t xml:space="preserve"> и шага: а) и в).</w:t>
      </w:r>
      <w:r w:rsidR="0073650B">
        <w:rPr>
          <w:color w:val="000000"/>
          <w:spacing w:val="-7"/>
          <w:sz w:val="28"/>
          <w:szCs w:val="28"/>
        </w:rPr>
        <w:t xml:space="preserve"> </w:t>
      </w:r>
      <w:r w:rsidR="0073650B">
        <w:rPr>
          <w:sz w:val="28"/>
          <w:szCs w:val="28"/>
        </w:rPr>
        <w:t>Пример экранной формы разрабатываемого проекта представлен на рисунке 7.1.</w:t>
      </w:r>
    </w:p>
    <w:p w:rsidR="003051C1" w:rsidRDefault="0073650B" w:rsidP="0073650B">
      <w:pPr>
        <w:shd w:val="clear" w:color="auto" w:fill="FFFFFF"/>
        <w:spacing w:line="312" w:lineRule="auto"/>
        <w:ind w:right="139" w:firstLine="709"/>
        <w:jc w:val="center"/>
      </w:pPr>
      <w:r>
        <w:object w:dxaOrig="6097" w:dyaOrig="6027">
          <v:shape id="_x0000_i1070" type="#_x0000_t75" style="width:251.25pt;height:246.75pt" o:ole="">
            <v:imagedata r:id="rId92" o:title=""/>
          </v:shape>
          <o:OLEObject Type="Embed" ProgID="Visio.Drawing.11" ShapeID="_x0000_i1070" DrawAspect="Content" ObjectID="_1819545960" r:id="rId93"/>
        </w:object>
      </w:r>
    </w:p>
    <w:p w:rsidR="0073650B" w:rsidRDefault="0073650B" w:rsidP="0073650B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51C1" w:rsidRPr="0073650B" w:rsidRDefault="003051C1" w:rsidP="003051C1">
      <w:pPr>
        <w:shd w:val="clear" w:color="auto" w:fill="FFFFFF"/>
        <w:jc w:val="right"/>
        <w:rPr>
          <w:sz w:val="28"/>
          <w:szCs w:val="28"/>
        </w:rPr>
      </w:pPr>
      <w:r w:rsidRPr="0073650B">
        <w:rPr>
          <w:sz w:val="28"/>
          <w:szCs w:val="28"/>
        </w:rPr>
        <w:t xml:space="preserve">Таблица </w:t>
      </w:r>
      <w:r w:rsidR="0073650B" w:rsidRPr="0073650B">
        <w:rPr>
          <w:sz w:val="28"/>
          <w:szCs w:val="28"/>
        </w:rPr>
        <w:t>7.</w:t>
      </w:r>
      <w:r w:rsidRPr="0073650B">
        <w:rPr>
          <w:sz w:val="28"/>
          <w:szCs w:val="28"/>
        </w:rPr>
        <w:t>1</w:t>
      </w:r>
      <w:r w:rsidR="0073650B" w:rsidRPr="0073650B">
        <w:rPr>
          <w:sz w:val="28"/>
          <w:szCs w:val="28"/>
        </w:rPr>
        <w:t xml:space="preserve"> – Варианты задан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3051C1">
        <w:trPr>
          <w:jc w:val="center"/>
        </w:trPr>
        <w:tc>
          <w:tcPr>
            <w:tcW w:w="1101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3051C1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3051C1" w:rsidRPr="003051C1" w:rsidRDefault="003051C1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Шаг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</w:p>
          <w:p w:rsidR="003051C1" w:rsidRDefault="003051C1" w:rsidP="003051C1">
            <w:pPr>
              <w:ind w:right="45"/>
              <w:jc w:val="center"/>
            </w:pPr>
            <w:r>
              <w:t>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880" w:dyaOrig="620">
                <v:shape id="_x0000_i1071" type="#_x0000_t75" style="width:44.25pt;height:30.75pt" o:ole="" fillcolor="window">
                  <v:imagedata r:id="rId94" o:title=""/>
                </v:shape>
                <o:OLEObject Type="Embed" ProgID="Equation.3" ShapeID="_x0000_i1071" DrawAspect="Content" ObjectID="_1819545961" r:id="rId9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720" w:dyaOrig="620">
                <v:shape id="_x0000_i1072" type="#_x0000_t75" style="width:36pt;height:30.75pt" o:ole="" fillcolor="window">
                  <v:imagedata r:id="rId96" o:title=""/>
                </v:shape>
                <o:OLEObject Type="Embed" ProgID="Equation.3" ShapeID="_x0000_i1072" DrawAspect="Content" ObjectID="_1819545962" r:id="rId9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3" type="#_x0000_t75" style="width:42.75pt;height:15pt" o:ole="" fillcolor="window">
                  <v:imagedata r:id="rId98" o:title=""/>
                </v:shape>
                <o:OLEObject Type="Embed" ProgID="Equation.3" ShapeID="_x0000_i1073" DrawAspect="Content" ObjectID="_1819545963" r:id="rId9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74" type="#_x0000_t75" style="width:42pt;height:15pt" o:ole="" fillcolor="window">
                  <v:imagedata r:id="rId100" o:title=""/>
                </v:shape>
                <o:OLEObject Type="Embed" ProgID="Equation.3" ShapeID="_x0000_i1074" DrawAspect="Content" ObjectID="_1819545964" r:id="rId10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2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75" type="#_x0000_t75" style="width:39pt;height:15pt" o:ole="" fillcolor="window">
                  <v:imagedata r:id="rId102" o:title=""/>
                </v:shape>
                <o:OLEObject Type="Embed" ProgID="Equation.3" ShapeID="_x0000_i1075" DrawAspect="Content" ObjectID="_1819545965" r:id="rId103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60" w:dyaOrig="300">
                <v:shape id="_x0000_i1076" type="#_x0000_t75" style="width:38.25pt;height:15pt" o:ole="" fillcolor="window">
                  <v:imagedata r:id="rId104" o:title=""/>
                </v:shape>
                <o:OLEObject Type="Embed" ProgID="Equation.3" ShapeID="_x0000_i1076" DrawAspect="Content" ObjectID="_1819545966" r:id="rId10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00" w:dyaOrig="300">
                <v:shape id="_x0000_i1077" type="#_x0000_t75" style="width:35.25pt;height:15pt" o:ole="" fillcolor="window">
                  <v:imagedata r:id="rId106" o:title=""/>
                </v:shape>
                <o:OLEObject Type="Embed" ProgID="Equation.3" ShapeID="_x0000_i1077" DrawAspect="Content" ObjectID="_1819545967" r:id="rId10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78" type="#_x0000_t75" style="width:48pt;height:36.75pt" o:ole="" fillcolor="window">
                  <v:imagedata r:id="rId108" o:title=""/>
                </v:shape>
                <o:OLEObject Type="Embed" ProgID="Equation.3" ShapeID="_x0000_i1078" DrawAspect="Content" ObjectID="_1819545968" r:id="rId10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2;       2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4;       4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9" type="#_x0000_t75" style="width:42.75pt;height:15pt" o:ole="" fillcolor="window">
                  <v:imagedata r:id="rId98" o:title=""/>
                </v:shape>
                <o:OLEObject Type="Embed" ProgID="Equation.3" ShapeID="_x0000_i1079" DrawAspect="Content" ObjectID="_1819545969" r:id="rId11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0" type="#_x0000_t75" style="width:36pt;height:30.75pt" o:ole="" fillcolor="window">
                  <v:imagedata r:id="rId111" o:title=""/>
                </v:shape>
                <o:OLEObject Type="Embed" ProgID="Equation.3" ShapeID="_x0000_i1080" DrawAspect="Content" ObjectID="_1819545970" r:id="rId11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10"/>
              </w:rPr>
              <w:object w:dxaOrig="1100" w:dyaOrig="320">
                <v:shape id="_x0000_i1081" type="#_x0000_t75" style="width:54.75pt;height:15.75pt" o:ole="" fillcolor="window">
                  <v:imagedata r:id="rId113" o:title=""/>
                </v:shape>
                <o:OLEObject Type="Embed" ProgID="Equation.3" ShapeID="_x0000_i1081" DrawAspect="Content" ObjectID="_1819545971" r:id="rId11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2" type="#_x0000_t75" style="width:60pt;height:18pt" o:ole="" fillcolor="window">
                  <v:imagedata r:id="rId115" o:title=""/>
                </v:shape>
                <o:OLEObject Type="Embed" ProgID="Equation.3" ShapeID="_x0000_i1082" DrawAspect="Content" ObjectID="_1819545972" r:id="rId116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83" type="#_x0000_t75" style="width:39pt;height:15pt" o:ole="" fillcolor="window">
                  <v:imagedata r:id="rId102" o:title=""/>
                </v:shape>
                <o:OLEObject Type="Embed" ProgID="Equation.3" ShapeID="_x0000_i1083" DrawAspect="Content" ObjectID="_1819545973" r:id="rId11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84" type="#_x0000_t75" style="width:39.75pt;height:24pt" o:ole="" fillcolor="window">
                  <v:imagedata r:id="rId118" o:title=""/>
                </v:shape>
                <o:OLEObject Type="Embed" ProgID="Equation.3" ShapeID="_x0000_i1084" DrawAspect="Content" ObjectID="_1819545974" r:id="rId11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85" type="#_x0000_t75" style="width:45pt;height:30.75pt" o:ole="" fillcolor="window">
                  <v:imagedata r:id="rId120" o:title=""/>
                </v:shape>
                <o:OLEObject Type="Embed" ProgID="Equation.3" ShapeID="_x0000_i1085" DrawAspect="Content" ObjectID="_1819545975" r:id="rId121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6" type="#_x0000_t75" style="width:60pt;height:18pt" o:ole="" fillcolor="window">
                  <v:imagedata r:id="rId115" o:title=""/>
                </v:shape>
                <o:OLEObject Type="Embed" ProgID="Equation.3" ShapeID="_x0000_i1086" DrawAspect="Content" ObjectID="_1819545976" r:id="rId12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87" type="#_x0000_t75" style="width:45pt;height:12.75pt" o:ole="" fillcolor="window">
                  <v:imagedata r:id="rId123" o:title=""/>
                </v:shape>
                <o:OLEObject Type="Embed" ProgID="Equation.3" ShapeID="_x0000_i1087" DrawAspect="Content" ObjectID="_1819545977" r:id="rId12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8" type="#_x0000_t75" style="width:36pt;height:30.75pt" o:ole="" fillcolor="window">
                  <v:imagedata r:id="rId111" o:title=""/>
                </v:shape>
                <o:OLEObject Type="Embed" ProgID="Equation.3" ShapeID="_x0000_i1088" DrawAspect="Content" ObjectID="_1819545978" r:id="rId12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89" type="#_x0000_t75" style="width:48pt;height:36.75pt" o:ole="" fillcolor="window">
                  <v:imagedata r:id="rId126" o:title=""/>
                </v:shape>
                <o:OLEObject Type="Embed" ProgID="Equation.3" ShapeID="_x0000_i1089" DrawAspect="Content" ObjectID="_1819545979" r:id="rId12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0" type="#_x0000_t75" style="width:60pt;height:18pt" o:ole="" fillcolor="window">
                  <v:imagedata r:id="rId115" o:title=""/>
                </v:shape>
                <o:OLEObject Type="Embed" ProgID="Equation.3" ShapeID="_x0000_i1090" DrawAspect="Content" ObjectID="_1819545980" r:id="rId128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1" type="#_x0000_t75" style="width:45pt;height:30.75pt" o:ole="" fillcolor="window">
                  <v:imagedata r:id="rId120" o:title=""/>
                </v:shape>
                <o:OLEObject Type="Embed" ProgID="Equation.3" ShapeID="_x0000_i1091" DrawAspect="Content" ObjectID="_1819545981" r:id="rId12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92" type="#_x0000_t75" style="width:36pt;height:30.75pt" o:ole="" fillcolor="window">
                  <v:imagedata r:id="rId130" o:title=""/>
                </v:shape>
                <o:OLEObject Type="Embed" ProgID="Equation.3" ShapeID="_x0000_i1092" DrawAspect="Content" ObjectID="_1819545982" r:id="rId13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93" type="#_x0000_t75" style="width:45pt;height:12.75pt" o:ole="" fillcolor="window">
                  <v:imagedata r:id="rId123" o:title=""/>
                </v:shape>
                <o:OLEObject Type="Embed" ProgID="Equation.3" ShapeID="_x0000_i1093" DrawAspect="Content" ObjectID="_1819545983" r:id="rId13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4" type="#_x0000_t75" style="width:60pt;height:18pt" o:ole="" fillcolor="window">
                  <v:imagedata r:id="rId115" o:title=""/>
                </v:shape>
                <o:OLEObject Type="Embed" ProgID="Equation.3" ShapeID="_x0000_i1094" DrawAspect="Content" ObjectID="_1819545984" r:id="rId13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95" type="#_x0000_t75" style="width:39.75pt;height:24pt" o:ole="" fillcolor="window">
                  <v:imagedata r:id="rId134" o:title=""/>
                </v:shape>
                <o:OLEObject Type="Embed" ProgID="Equation.3" ShapeID="_x0000_i1095" DrawAspect="Content" ObjectID="_1819545985" r:id="rId13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440">
                <v:shape id="_x0000_i1096" type="#_x0000_t75" style="width:41.25pt;height:21.75pt" o:ole="" fillcolor="window">
                  <v:imagedata r:id="rId136" o:title=""/>
                </v:shape>
                <o:OLEObject Type="Embed" ProgID="Equation.3" ShapeID="_x0000_i1096" DrawAspect="Content" ObjectID="_1819545986" r:id="rId13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  9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7" type="#_x0000_t75" style="width:45pt;height:30.75pt" o:ole="" fillcolor="window">
                  <v:imagedata r:id="rId120" o:title=""/>
                </v:shape>
                <o:OLEObject Type="Embed" ProgID="Equation.3" ShapeID="_x0000_i1097" DrawAspect="Content" ObjectID="_1819545987" r:id="rId13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98" type="#_x0000_t75" style="width:42pt;height:15pt" o:ole="" fillcolor="window">
                  <v:imagedata r:id="rId100" o:title=""/>
                </v:shape>
                <o:OLEObject Type="Embed" ProgID="Equation.3" ShapeID="_x0000_i1098" DrawAspect="Content" ObjectID="_1819545988" r:id="rId13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 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99" type="#_x0000_t75" style="width:39pt;height:15pt" o:ole="" fillcolor="window">
                  <v:imagedata r:id="rId102" o:title=""/>
                </v:shape>
                <o:OLEObject Type="Embed" ProgID="Equation.3" ShapeID="_x0000_i1099" DrawAspect="Content" ObjectID="_1819545989" r:id="rId14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0" type="#_x0000_t75" style="width:39.75pt;height:24pt" o:ole="" fillcolor="window">
                  <v:imagedata r:id="rId118" o:title=""/>
                </v:shape>
                <o:OLEObject Type="Embed" ProgID="Equation.3" ShapeID="_x0000_i1100" DrawAspect="Content" ObjectID="_1819545990" r:id="rId14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1" type="#_x0000_t75" style="width:45pt;height:30.75pt" o:ole="" fillcolor="window">
                  <v:imagedata r:id="rId120" o:title=""/>
                </v:shape>
                <o:OLEObject Type="Embed" ProgID="Equation.3" ShapeID="_x0000_i1101" DrawAspect="Content" ObjectID="_1819545991" r:id="rId14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2" type="#_x0000_t75" style="width:60pt;height:18pt" o:ole="" fillcolor="window">
                  <v:imagedata r:id="rId115" o:title=""/>
                </v:shape>
                <o:OLEObject Type="Embed" ProgID="Equation.3" ShapeID="_x0000_i1102" DrawAspect="Content" ObjectID="_1819545992" r:id="rId14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03" type="#_x0000_t75" style="width:45pt;height:12.75pt" o:ole="" fillcolor="window">
                  <v:imagedata r:id="rId123" o:title=""/>
                </v:shape>
                <o:OLEObject Type="Embed" ProgID="Equation.3" ShapeID="_x0000_i1103" DrawAspect="Content" ObjectID="_1819545993" r:id="rId14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04" type="#_x0000_t75" style="width:36pt;height:30.75pt" o:ole="" fillcolor="window">
                  <v:imagedata r:id="rId111" o:title=""/>
                </v:shape>
                <o:OLEObject Type="Embed" ProgID="Equation.3" ShapeID="_x0000_i1104" DrawAspect="Content" ObjectID="_1819545994" r:id="rId14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05" type="#_x0000_t75" style="width:48pt;height:36.75pt" o:ole="" fillcolor="window">
                  <v:imagedata r:id="rId126" o:title=""/>
                </v:shape>
                <o:OLEObject Type="Embed" ProgID="Equation.3" ShapeID="_x0000_i1105" DrawAspect="Content" ObjectID="_1819545995" r:id="rId146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6" type="#_x0000_t75" style="width:60pt;height:18pt" o:ole="" fillcolor="window">
                  <v:imagedata r:id="rId115" o:title=""/>
                </v:shape>
                <o:OLEObject Type="Embed" ProgID="Equation.3" ShapeID="_x0000_i1106" DrawAspect="Content" ObjectID="_1819545996" r:id="rId14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107" type="#_x0000_t75" style="width:39pt;height:15pt" o:ole="" fillcolor="window">
                  <v:imagedata r:id="rId102" o:title=""/>
                </v:shape>
                <o:OLEObject Type="Embed" ProgID="Equation.3" ShapeID="_x0000_i1107" DrawAspect="Content" ObjectID="_1819545997" r:id="rId14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8" type="#_x0000_t75" style="width:39.75pt;height:24pt" o:ole="" fillcolor="window">
                  <v:imagedata r:id="rId118" o:title=""/>
                </v:shape>
                <o:OLEObject Type="Embed" ProgID="Equation.3" ShapeID="_x0000_i1108" DrawAspect="Content" ObjectID="_1819545998" r:id="rId14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9" type="#_x0000_t75" style="width:45pt;height:30.75pt" o:ole="" fillcolor="window">
                  <v:imagedata r:id="rId120" o:title=""/>
                </v:shape>
                <o:OLEObject Type="Embed" ProgID="Equation.3" ShapeID="_x0000_i1109" DrawAspect="Content" ObjectID="_1819545999" r:id="rId15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0" type="#_x0000_t75" style="width:60pt;height:18pt" o:ole="" fillcolor="window">
                  <v:imagedata r:id="rId115" o:title=""/>
                </v:shape>
                <o:OLEObject Type="Embed" ProgID="Equation.3" ShapeID="_x0000_i1110" DrawAspect="Content" ObjectID="_1819546000" r:id="rId15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E666F" w:rsidRPr="0073650B" w:rsidRDefault="00E826A5" w:rsidP="0073650B">
      <w:pPr>
        <w:shd w:val="clear" w:color="auto" w:fill="FFFFFF"/>
        <w:jc w:val="right"/>
        <w:rPr>
          <w:sz w:val="28"/>
          <w:szCs w:val="28"/>
        </w:rPr>
      </w:pPr>
      <w:r>
        <w:rPr>
          <w:sz w:val="28"/>
          <w:szCs w:val="28"/>
        </w:rPr>
        <w:t>Окончание таблицы</w:t>
      </w:r>
      <w:r w:rsidR="0073650B" w:rsidRPr="0073650B">
        <w:rPr>
          <w:sz w:val="28"/>
          <w:szCs w:val="28"/>
        </w:rPr>
        <w:t xml:space="preserve"> 7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73650B">
        <w:trPr>
          <w:jc w:val="center"/>
        </w:trPr>
        <w:tc>
          <w:tcPr>
            <w:tcW w:w="1101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73650B" w:rsidRPr="003051C1" w:rsidRDefault="0073650B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Шаг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11" type="#_x0000_t75" style="width:45pt;height:12.75pt" o:ole="" fillcolor="window">
                  <v:imagedata r:id="rId123" o:title=""/>
                </v:shape>
                <o:OLEObject Type="Embed" ProgID="Equation.3" ShapeID="_x0000_i1111" DrawAspect="Content" ObjectID="_1819546001" r:id="rId152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2" type="#_x0000_t75" style="width:36pt;height:30.75pt" o:ole="" fillcolor="window">
                  <v:imagedata r:id="rId111" o:title=""/>
                </v:shape>
                <o:OLEObject Type="Embed" ProgID="Equation.3" ShapeID="_x0000_i1112" DrawAspect="Content" ObjectID="_1819546002" r:id="rId153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13" type="#_x0000_t75" style="width:48pt;height:36.75pt" o:ole="" fillcolor="window">
                  <v:imagedata r:id="rId126" o:title=""/>
                </v:shape>
                <o:OLEObject Type="Embed" ProgID="Equation.3" ShapeID="_x0000_i1113" DrawAspect="Content" ObjectID="_1819546003" r:id="rId154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4" type="#_x0000_t75" style="width:60pt;height:18pt" o:ole="" fillcolor="window">
                  <v:imagedata r:id="rId115" o:title=""/>
                </v:shape>
                <o:OLEObject Type="Embed" ProgID="Equation.3" ShapeID="_x0000_i1114" DrawAspect="Content" ObjectID="_1819546004" r:id="rId155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73650B" w:rsidRDefault="0073650B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15" type="#_x0000_t75" style="width:45pt;height:30.75pt" o:ole="" fillcolor="window">
                  <v:imagedata r:id="rId120" o:title=""/>
                </v:shape>
                <o:OLEObject Type="Embed" ProgID="Equation.3" ShapeID="_x0000_i1115" DrawAspect="Content" ObjectID="_1819546005" r:id="rId156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6" type="#_x0000_t75" style="width:36pt;height:30.75pt" o:ole="" fillcolor="window">
                  <v:imagedata r:id="rId130" o:title=""/>
                </v:shape>
                <o:OLEObject Type="Embed" ProgID="Equation.3" ShapeID="_x0000_i1116" DrawAspect="Content" ObjectID="_1819546006" r:id="rId157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</w:tbl>
    <w:p w:rsidR="0073650B" w:rsidRDefault="0073650B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D2540A" w:rsidRPr="00D2540A" w:rsidRDefault="00FE666F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D2540A">
        <w:rPr>
          <w:sz w:val="28"/>
          <w:szCs w:val="28"/>
        </w:rPr>
        <w:t xml:space="preserve">1. </w:t>
      </w:r>
      <w:r w:rsidR="00D2540A" w:rsidRPr="00D2540A">
        <w:rPr>
          <w:sz w:val="28"/>
          <w:szCs w:val="28"/>
        </w:rPr>
        <w:t xml:space="preserve">Назовите основные способы использования графики в </w:t>
      </w:r>
      <w:r w:rsidR="00D2540A" w:rsidRPr="00D2540A">
        <w:rPr>
          <w:sz w:val="28"/>
          <w:szCs w:val="28"/>
          <w:lang w:val="en-US"/>
        </w:rPr>
        <w:t>VB</w:t>
      </w:r>
      <w:r w:rsidR="00D2540A" w:rsidRPr="00D2540A">
        <w:rPr>
          <w:sz w:val="28"/>
          <w:szCs w:val="28"/>
        </w:rPr>
        <w:t>?</w:t>
      </w:r>
    </w:p>
    <w:p w:rsidR="00D2540A" w:rsidRP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D2540A">
        <w:rPr>
          <w:sz w:val="28"/>
          <w:szCs w:val="28"/>
        </w:rPr>
        <w:t>Какой метод используется для рисования прямоугольников?</w:t>
      </w:r>
    </w:p>
    <w:p w:rsid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D2540A">
        <w:rPr>
          <w:sz w:val="28"/>
          <w:szCs w:val="28"/>
        </w:rPr>
        <w:t>Какое свойство определяет тип заполнения прямоугольника или круга?</w:t>
      </w:r>
    </w:p>
    <w:p w:rsidR="002B20CB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D2540A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D2540A">
        <w:rPr>
          <w:sz w:val="28"/>
          <w:szCs w:val="28"/>
        </w:rPr>
        <w:t xml:space="preserve">. </w:t>
      </w:r>
      <w:r w:rsidR="00D2540A" w:rsidRPr="00D2540A">
        <w:rPr>
          <w:sz w:val="28"/>
          <w:szCs w:val="28"/>
        </w:rPr>
        <w:t>Какой метод используется для рисования кривых?</w:t>
      </w:r>
    </w:p>
    <w:p w:rsidR="00FE666F" w:rsidRPr="00D2540A" w:rsidRDefault="002B20CB" w:rsidP="00D2540A">
      <w:pPr>
        <w:pStyle w:val="FR1"/>
        <w:tabs>
          <w:tab w:val="left" w:pos="0"/>
        </w:tabs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2</w:t>
      </w:r>
      <w:r w:rsidR="00D2540A">
        <w:rPr>
          <w:rFonts w:ascii="Times New Roman" w:hAnsi="Times New Roman"/>
          <w:b w:val="0"/>
          <w:sz w:val="28"/>
          <w:szCs w:val="28"/>
        </w:rPr>
        <w:t xml:space="preserve">. </w:t>
      </w:r>
      <w:r w:rsidR="00D2540A" w:rsidRPr="00D2540A">
        <w:rPr>
          <w:rFonts w:ascii="Times New Roman" w:hAnsi="Times New Roman"/>
          <w:b w:val="0"/>
          <w:sz w:val="28"/>
          <w:szCs w:val="28"/>
        </w:rPr>
        <w:t>Какой метод изображает точку на экране.</w:t>
      </w:r>
    </w:p>
    <w:p w:rsidR="00027B7B" w:rsidRDefault="00027B7B" w:rsidP="00C55849">
      <w:pPr>
        <w:pStyle w:val="FR1"/>
        <w:spacing w:line="360" w:lineRule="auto"/>
        <w:ind w:left="0" w:right="0" w:firstLine="709"/>
        <w:rPr>
          <w:rFonts w:ascii="Times New Roman" w:hAnsi="Times New Roman"/>
          <w:sz w:val="28"/>
        </w:rPr>
      </w:pPr>
    </w:p>
    <w:p w:rsidR="00F758FF" w:rsidRPr="00DF5363" w:rsidRDefault="00580B50" w:rsidP="00DF5363">
      <w:pPr>
        <w:pStyle w:val="1"/>
        <w:rPr>
          <w:b/>
          <w:vertAlign w:val="baseline"/>
        </w:rPr>
      </w:pPr>
      <w:bookmarkStart w:id="16" w:name="_Toc86311609"/>
      <w:r>
        <w:rPr>
          <w:vertAlign w:val="baseline"/>
        </w:rPr>
        <w:lastRenderedPageBreak/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5</w:t>
      </w:r>
      <w:bookmarkEnd w:id="16"/>
    </w:p>
    <w:p w:rsidR="00F758FF" w:rsidRPr="00DF5363" w:rsidRDefault="00F758FF" w:rsidP="00DF5363">
      <w:pPr>
        <w:pStyle w:val="1"/>
        <w:rPr>
          <w:vertAlign w:val="baseline"/>
        </w:rPr>
      </w:pPr>
      <w:bookmarkStart w:id="17" w:name="_Toc86311610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701BC" w:rsidRPr="00DF5363">
        <w:rPr>
          <w:b/>
          <w:szCs w:val="28"/>
          <w:vertAlign w:val="baseline"/>
        </w:rPr>
        <w:t>Исследование процесса хранения информации в файлах</w:t>
      </w:r>
      <w:r w:rsidR="00E826A5" w:rsidRPr="00DF5363">
        <w:rPr>
          <w:b/>
          <w:szCs w:val="28"/>
          <w:vertAlign w:val="baseline"/>
        </w:rPr>
        <w:t>»</w:t>
      </w:r>
      <w:bookmarkEnd w:id="17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Pr="004701BC" w:rsidRDefault="00F758FF" w:rsidP="00C55849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Pr="00C55849">
        <w:rPr>
          <w:rFonts w:ascii="Times New Roman" w:hAnsi="Times New Roman"/>
          <w:sz w:val="28"/>
        </w:rPr>
        <w:t>:</w:t>
      </w:r>
      <w:r w:rsidR="00C55849" w:rsidRPr="00C55849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 w:rsidR="00E826A5">
        <w:rPr>
          <w:rFonts w:ascii="Times New Roman" w:hAnsi="Times New Roman"/>
          <w:sz w:val="28"/>
        </w:rPr>
        <w:t xml:space="preserve"> </w:t>
      </w:r>
      <w:r w:rsidR="004701BC" w:rsidRPr="004701BC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различные методы доступа к файлам.</w:t>
      </w:r>
    </w:p>
    <w:p w:rsidR="00027B7B" w:rsidRPr="008B640B" w:rsidRDefault="00027B7B" w:rsidP="00027B7B">
      <w:pPr>
        <w:pStyle w:val="10"/>
        <w:spacing w:line="360" w:lineRule="auto"/>
        <w:ind w:firstLine="709"/>
        <w:rPr>
          <w:sz w:val="16"/>
          <w:szCs w:val="16"/>
        </w:rPr>
      </w:pPr>
    </w:p>
    <w:p w:rsidR="00027B7B" w:rsidRDefault="00027B7B" w:rsidP="00027B7B">
      <w:pPr>
        <w:numPr>
          <w:ilvl w:val="0"/>
          <w:numId w:val="10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 xml:space="preserve">Когда приложение обращается к файлу, оно получает ряд связанных байтов на диске. В приложении должны быть инструкции о том, что представляют собой эти байты, какого типа данные записаны в файл. 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Открыть файл можно в одном из трех режимов: для ввода текста из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для вывода текста в файл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Output</w:t>
      </w:r>
      <w:r w:rsidRPr="008B640B">
        <w:rPr>
          <w:sz w:val="28"/>
          <w:szCs w:val="28"/>
        </w:rPr>
        <w:t>» и для присоединения текста в конец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Append</w:t>
      </w:r>
      <w:r w:rsidRPr="008B640B">
        <w:rPr>
          <w:sz w:val="28"/>
          <w:szCs w:val="28"/>
        </w:rPr>
        <w:t>». Программа, работающая с файлами, для удобства присваивает каждому идентификационный номер, называется дескриптором файла. Свободный номер возвращает функция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FreeFile</w:t>
      </w:r>
      <w:r w:rsid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Оператор открытия файла имеет такой синтаксис:</w:t>
      </w:r>
    </w:p>
    <w:p w:rsidR="002108C4" w:rsidRPr="008B640B" w:rsidRDefault="002108C4" w:rsidP="008B640B">
      <w:pPr>
        <w:pStyle w:val="FR1"/>
        <w:spacing w:line="312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Open &lt;</w:t>
      </w:r>
      <w:r w:rsidRPr="008B640B">
        <w:rPr>
          <w:rFonts w:ascii="Times New Roman" w:hAnsi="Times New Roman"/>
          <w:b w:val="0"/>
          <w:sz w:val="28"/>
          <w:szCs w:val="28"/>
        </w:rPr>
        <w:t>Имя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</w:t>
      </w:r>
      <w:r w:rsidRPr="008B640B">
        <w:rPr>
          <w:rFonts w:ascii="Times New Roman" w:hAnsi="Times New Roman"/>
          <w:b w:val="0"/>
          <w:sz w:val="28"/>
          <w:szCs w:val="28"/>
        </w:rPr>
        <w:t>файла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&gt; For Input/Output/Append As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</w:rPr>
        <w:t>&lt;Дескриптор &gt; [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>Len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= &lt;Число &gt;]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Если файл открывается для чтения 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то он должен существовать, иначе возникнет ошибка. При попытке открыть несуществующий файл для вывода или добавления оператор создает файл и открывает его. Если открыть для вывода существующий файл, его прежнее содержимое теряется. Необязательный параметр «Len» задает число символов в буфере копирования данных из файла в приложение. После выполнения операций файл нужно закрыть оператором</w:t>
      </w:r>
      <w:r w:rsidRPr="008B640B">
        <w:rPr>
          <w:b/>
          <w:sz w:val="28"/>
          <w:szCs w:val="28"/>
        </w:rPr>
        <w:t xml:space="preserve"> «</w:t>
      </w:r>
      <w:r w:rsidRPr="008B640B">
        <w:rPr>
          <w:sz w:val="28"/>
          <w:szCs w:val="28"/>
          <w:lang w:val="en-US"/>
        </w:rPr>
        <w:t>Close</w:t>
      </w:r>
      <w:r w:rsidRPr="008B640B">
        <w:rPr>
          <w:sz w:val="28"/>
          <w:szCs w:val="28"/>
        </w:rPr>
        <w:t>». Его синтаксис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Close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Номер файла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Чтобы сохранить данные, нужно открыть файл для вывода или добавления, а затем вывести текст с помощью оператора</w:t>
      </w:r>
      <w:r w:rsidRPr="008B640B">
        <w:rPr>
          <w:b/>
          <w:sz w:val="28"/>
          <w:szCs w:val="28"/>
        </w:rPr>
        <w:t xml:space="preserve"> </w:t>
      </w:r>
      <w:r w:rsidR="005322B4"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Print</w:t>
      </w:r>
      <w:r w:rsidRPr="008B640B">
        <w:rPr>
          <w:sz w:val="28"/>
          <w:szCs w:val="28"/>
        </w:rPr>
        <w:t xml:space="preserve"> #</w:t>
      </w:r>
      <w:r w:rsidR="005322B4" w:rsidRP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Синтаксис оператора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Print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Дескриптор&gt;, &lt;Данные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B35B1B" w:rsidRDefault="002108C4" w:rsidP="008B640B">
      <w:pPr>
        <w:pStyle w:val="10"/>
        <w:spacing w:line="312" w:lineRule="auto"/>
        <w:ind w:firstLine="720"/>
        <w:rPr>
          <w:sz w:val="24"/>
          <w:szCs w:val="24"/>
        </w:rPr>
      </w:pPr>
      <w:r w:rsidRPr="008B640B">
        <w:rPr>
          <w:sz w:val="28"/>
          <w:szCs w:val="28"/>
        </w:rPr>
        <w:t xml:space="preserve">В качестве данных могут быть указаны выражение или список выражений. </w:t>
      </w:r>
    </w:p>
    <w:p w:rsidR="008B640B" w:rsidRDefault="008B640B" w:rsidP="002108C4">
      <w:pPr>
        <w:pStyle w:val="10"/>
        <w:spacing w:line="360" w:lineRule="auto"/>
        <w:ind w:firstLine="0"/>
        <w:jc w:val="center"/>
        <w:rPr>
          <w:sz w:val="28"/>
        </w:rPr>
      </w:pPr>
    </w:p>
    <w:p w:rsidR="00027B7B" w:rsidRDefault="00027B7B" w:rsidP="00027B7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701BC" w:rsidRPr="004701BC" w:rsidRDefault="004701BC" w:rsidP="004701BC">
      <w:pPr>
        <w:pStyle w:val="10"/>
        <w:spacing w:line="312" w:lineRule="auto"/>
        <w:ind w:firstLine="709"/>
        <w:rPr>
          <w:sz w:val="28"/>
          <w:szCs w:val="28"/>
        </w:rPr>
      </w:pPr>
      <w:r w:rsidRPr="004701BC">
        <w:rPr>
          <w:sz w:val="28"/>
          <w:szCs w:val="28"/>
        </w:rPr>
        <w:t>Создать файл, содержащий сведения</w:t>
      </w:r>
      <w:r w:rsidR="002108C4">
        <w:rPr>
          <w:sz w:val="28"/>
          <w:szCs w:val="28"/>
        </w:rPr>
        <w:t>, согласно приведенного в таблице 8.1</w:t>
      </w:r>
      <w:r w:rsidR="002108C4" w:rsidRPr="003051C1">
        <w:rPr>
          <w:color w:val="000000"/>
          <w:spacing w:val="-5"/>
          <w:sz w:val="28"/>
          <w:szCs w:val="28"/>
        </w:rPr>
        <w:t xml:space="preserve"> вариант</w:t>
      </w:r>
      <w:r w:rsidR="002108C4">
        <w:rPr>
          <w:color w:val="000000"/>
          <w:spacing w:val="-5"/>
          <w:sz w:val="28"/>
          <w:szCs w:val="28"/>
        </w:rPr>
        <w:t>а</w:t>
      </w:r>
      <w:r w:rsidRPr="004701BC">
        <w:rPr>
          <w:sz w:val="28"/>
          <w:szCs w:val="28"/>
        </w:rPr>
        <w:t>.</w:t>
      </w:r>
      <w:r w:rsidR="002108C4">
        <w:rPr>
          <w:sz w:val="28"/>
          <w:szCs w:val="28"/>
        </w:rPr>
        <w:t xml:space="preserve"> Пример экранной формы разрабатываемого проекта представлен на рисунке 8.1.</w:t>
      </w:r>
    </w:p>
    <w:p w:rsidR="004701BC" w:rsidRDefault="00555CAB" w:rsidP="007D0F3D">
      <w:pPr>
        <w:pStyle w:val="10"/>
        <w:spacing w:line="360" w:lineRule="auto"/>
        <w:ind w:firstLine="0"/>
        <w:jc w:val="center"/>
      </w:pPr>
      <w:r>
        <w:object w:dxaOrig="6862" w:dyaOrig="6241">
          <v:shape id="_x0000_i1117" type="#_x0000_t75" style="width:288.75pt;height:261.75pt" o:ole="">
            <v:imagedata r:id="rId158" o:title=""/>
          </v:shape>
          <o:OLEObject Type="Embed" ProgID="Visio.Drawing.11" ShapeID="_x0000_i1117" DrawAspect="Content" ObjectID="_1819546007" r:id="rId159"/>
        </w:object>
      </w:r>
    </w:p>
    <w:p w:rsidR="007D0F3D" w:rsidRPr="004701BC" w:rsidRDefault="007D0F3D" w:rsidP="007D0F3D">
      <w:pPr>
        <w:pStyle w:val="10"/>
        <w:spacing w:line="360" w:lineRule="auto"/>
        <w:ind w:firstLine="0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8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7D0F3D" w:rsidRDefault="007D0F3D" w:rsidP="007D0F3D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8</w:t>
      </w:r>
      <w:r w:rsidRPr="00431D36">
        <w:rPr>
          <w:sz w:val="28"/>
          <w:szCs w:val="28"/>
        </w:rPr>
        <w:t>.1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453094">
        <w:tc>
          <w:tcPr>
            <w:tcW w:w="817" w:type="dxa"/>
          </w:tcPr>
          <w:p w:rsidR="007D0F3D" w:rsidRPr="00306C8A" w:rsidRDefault="007D0F3D" w:rsidP="005B3270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7D0F3D" w:rsidRPr="00306C8A" w:rsidRDefault="007D0F3D" w:rsidP="005B3270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Дан массив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 отличник получает 1200 руб., хорошист – на 10% меньше, студент сдавший без двоек – на 35% меньше, остальным стипендия не начисляется. Напечатать список группы и размер стипенд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омер группы, количество выполненных лабораторных работ по трем предметам. Напечатать фамилии студентов, выполнивших более 6 работ и список студентов выполнивших менее двух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б игроках хоккейных команд: название команды, фамилия игрока, число заброшенных шайб, сделанных голевых передач, заработанное штрафное время. Вывести список шести лучших игроков по системе гол плюс пас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Создать файл, содержащий сведения о пациентах хирургического отделения. Структура записи: фамилия пациента, возраст, номер палаты, дата помещения в клинику. Вычислить средний возраст пациентов в заданной палате, вывести список пациентов с указанием фамилий и палат, помещенных в клинику за определенный промежуток времен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 xml:space="preserve">Создать файл, содержащий сведения о сотрудниках, указав фамилию, инициалы, количество отработанных за  месяц часов, тарифную ставку одного часа и напечатать список сотрудников и их зарплату, если каждый </w:t>
            </w:r>
            <w:r w:rsidRPr="00555CAB">
              <w:rPr>
                <w:spacing w:val="-6"/>
                <w:sz w:val="26"/>
                <w:szCs w:val="26"/>
              </w:rPr>
              <w:lastRenderedPageBreak/>
              <w:t>сотрудник получает премию в размере 35 % от начисленной зарплаты и из каждого вычтут 14% от начисленной с премией зарплат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7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писок владельцев автомобилей, указав фамилию, инициалы, марку автомобиля и его номер. Напечатать список автомобилей данной марки и их номера, а также количество автомобилей каждой модел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, указав фамилию, инициалы, пол, год рождения, стаж работы, должность и оклад. Напечатать список сотрудников пенсионного возраста, их стаж работы и планируемый размер пенсии (75% от оклада)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9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размер подоходного налога и срок его уплаты. Вывести список фирм, с указанием адреса и сделать скидку в 10% для каждого налогоплательщика, кто уплатил налог досрочно.</w:t>
            </w:r>
          </w:p>
        </w:tc>
      </w:tr>
    </w:tbl>
    <w:p w:rsidR="007D0F3D" w:rsidRPr="00555CAB" w:rsidRDefault="007D0F3D" w:rsidP="007D0F3D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 w:rsidR="00036CEE">
        <w:rPr>
          <w:sz w:val="26"/>
          <w:szCs w:val="26"/>
        </w:rPr>
        <w:t xml:space="preserve">     </w:t>
      </w:r>
      <w:r w:rsidR="00E826A5">
        <w:rPr>
          <w:sz w:val="26"/>
          <w:szCs w:val="26"/>
        </w:rPr>
        <w:t xml:space="preserve">   </w:t>
      </w:r>
      <w:r w:rsidR="00036CEE">
        <w:rPr>
          <w:sz w:val="26"/>
          <w:szCs w:val="26"/>
        </w:rPr>
        <w:t xml:space="preserve">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>Продолже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 w:rsidR="00555CAB"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стаж среди этих работников.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1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б ассортименте игрушек в магазине. Структура записи: название игрушки, цена, количество, возрастные границы. Вывести ассортимент игрушек, подходящих ребенку заданного возраста, а также название и стоимость самой дешевой игрушки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2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на реставрац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массив, содержащий информацию об ассортименте в магазине: артикул, наименование, количество, цена одной пары. Артикул начинается с буквы Д -  для дамской обуви, М – для мужской, П – для детской. Напечатать ассортиментный список женской обуви с указанием цен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4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информацию об ассортименте товара в магазине. Структура записи: название товара, цена, количество, цвет, размер. Вывести ассортимент товаров, подходящих заданному размеру, а также название и количество самого дешевого товара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утевках, предлагаемых туристическими фирмами. Структура записи: название фирмы, страна посещения, количество дней, класс отеля, цена путевки. Вычислить среднюю стоимость цен на путевки для заданной фирмы, вывести список фирм с указанием страны посещения и количества дней, соответствующих определенной цене путевк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1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для канцелярии по учету выпускников. Структура записи: фамилия, имя, год выпуска, любимый вид спорта и нынешний род занятий выпускника. Вывести список выпускников с указанием фамилии, года выпуска, увлекавшихся определенным видом спорт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7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количество работников, размер налога. Вывести список фирм, с указанием адреса, количество работников которых превышает 100 человек и рассчитать подоходный налог с учетом уменьшения его на 2% от начальной сумм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ациентах поликлиники, указав при этом  фамилию, инициалы, пол, год рождения, адрес (улица, дом, квартира) и диагноз для каждого. Напечатать список пациентов заданного диагноза и  старше заданного возраста лет.</w:t>
            </w:r>
          </w:p>
        </w:tc>
      </w:tr>
    </w:tbl>
    <w:p w:rsidR="00036CEE" w:rsidRPr="00555CAB" w:rsidRDefault="00036CEE" w:rsidP="00036CEE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>
        <w:rPr>
          <w:sz w:val="26"/>
          <w:szCs w:val="26"/>
        </w:rPr>
        <w:t xml:space="preserve">     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 xml:space="preserve">       Оконча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9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0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, получивший все оценки «5», получает 1000 руб., «4» и «5» – на 25% меньше, «3», «4» и «5» – на 40% меньше, остальным стипендия не начисляется. Напечатать список группы и размер стипендии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1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азвание академических курсов и оценочный коэффициент студентов (число от 50 до 100). Выведите список «умных» студентов, т.е. тех, кто имеет оценку выше 88 для каждого названия курса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2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в библиотеке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3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оклад среди этих работников.</w:t>
            </w:r>
          </w:p>
        </w:tc>
      </w:tr>
    </w:tbl>
    <w:p w:rsidR="00036CEE" w:rsidRDefault="00036CEE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027B7B" w:rsidRPr="005B043E" w:rsidRDefault="00027B7B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 xml:space="preserve">В каких файлах данные хранятся  в виде символов </w:t>
      </w:r>
      <w:r w:rsidRPr="00036CEE">
        <w:rPr>
          <w:sz w:val="28"/>
          <w:szCs w:val="28"/>
          <w:lang w:val="en-US"/>
        </w:rPr>
        <w:t>ASCII</w:t>
      </w:r>
      <w:r w:rsidRPr="00036CEE">
        <w:rPr>
          <w:sz w:val="28"/>
          <w:szCs w:val="28"/>
        </w:rPr>
        <w:t>?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ой режим используется для записи в файл без удаления имеющихся в нем данных?</w:t>
      </w:r>
    </w:p>
    <w:p w:rsid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lastRenderedPageBreak/>
        <w:t>Какой оператор ввода используется для ввода данных, разделенных запятыми? Какой оператор используется для вывода этих данных?</w:t>
      </w:r>
    </w:p>
    <w:p w:rsidR="002B20CB" w:rsidRPr="00036CEE" w:rsidRDefault="002B20CB" w:rsidP="002B20CB">
      <w:pPr>
        <w:tabs>
          <w:tab w:val="num" w:pos="567"/>
        </w:tabs>
        <w:spacing w:line="312" w:lineRule="auto"/>
        <w:ind w:left="357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Для чего используется пользовательский тип данных?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 закрыть все открытые файлы в программе?</w:t>
      </w:r>
    </w:p>
    <w:p w:rsidR="00C40BA1" w:rsidRDefault="00C40BA1" w:rsidP="00027B7B">
      <w:pPr>
        <w:pStyle w:val="10"/>
        <w:spacing w:line="360" w:lineRule="auto"/>
        <w:ind w:firstLine="0"/>
        <w:rPr>
          <w:sz w:val="28"/>
        </w:rPr>
      </w:pPr>
    </w:p>
    <w:p w:rsidR="00036CEE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036CEE" w:rsidRPr="00027B7B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8" w:name="_Toc86311611"/>
      <w:r>
        <w:rPr>
          <w:vertAlign w:val="baseline"/>
        </w:rPr>
        <w:t>Практическая подготовка</w:t>
      </w:r>
      <w:r w:rsidR="00F758FF" w:rsidRPr="00DF5363">
        <w:rPr>
          <w:vertAlign w:val="baseline"/>
        </w:rPr>
        <w:t xml:space="preserve"> №</w:t>
      </w:r>
      <w:r>
        <w:rPr>
          <w:vertAlign w:val="baseline"/>
        </w:rPr>
        <w:t>4</w:t>
      </w:r>
      <w:bookmarkEnd w:id="18"/>
    </w:p>
    <w:p w:rsidR="00F758FF" w:rsidRPr="00DF5363" w:rsidRDefault="00F758FF" w:rsidP="00DF5363">
      <w:pPr>
        <w:pStyle w:val="1"/>
        <w:rPr>
          <w:vertAlign w:val="baseline"/>
        </w:rPr>
      </w:pPr>
      <w:r w:rsidRPr="00DF5363">
        <w:rPr>
          <w:szCs w:val="28"/>
          <w:vertAlign w:val="baseline"/>
        </w:rPr>
        <w:t xml:space="preserve"> </w:t>
      </w:r>
      <w:bookmarkStart w:id="19" w:name="_Toc86311612"/>
      <w:r w:rsidR="00580B50">
        <w:rPr>
          <w:szCs w:val="28"/>
          <w:vertAlign w:val="baseline"/>
        </w:rPr>
        <w:t xml:space="preserve">Тема: </w:t>
      </w:r>
      <w:r w:rsidR="00E826A5" w:rsidRPr="00DF5363">
        <w:rPr>
          <w:szCs w:val="28"/>
          <w:vertAlign w:val="baseline"/>
        </w:rPr>
        <w:t>«</w:t>
      </w:r>
      <w:r w:rsidR="00036CEE" w:rsidRPr="00DF5363">
        <w:rPr>
          <w:szCs w:val="28"/>
          <w:vertAlign w:val="baseline"/>
        </w:rPr>
        <w:t xml:space="preserve">Исследование возможностей </w:t>
      </w:r>
      <w:r w:rsidR="00036CEE" w:rsidRPr="00DF5363">
        <w:rPr>
          <w:szCs w:val="28"/>
          <w:vertAlign w:val="baseline"/>
          <w:lang w:val="en-US"/>
        </w:rPr>
        <w:t>Visual</w:t>
      </w:r>
      <w:r w:rsidR="00036CEE" w:rsidRPr="00DF5363">
        <w:rPr>
          <w:szCs w:val="28"/>
          <w:vertAlign w:val="baseline"/>
        </w:rPr>
        <w:t xml:space="preserve"> </w:t>
      </w:r>
      <w:r w:rsidR="00036CEE" w:rsidRPr="00DF5363">
        <w:rPr>
          <w:szCs w:val="28"/>
          <w:vertAlign w:val="baseline"/>
          <w:lang w:val="en-US"/>
        </w:rPr>
        <w:t>Basic</w:t>
      </w:r>
      <w:r w:rsidR="00036CEE" w:rsidRPr="00DF5363">
        <w:rPr>
          <w:szCs w:val="28"/>
          <w:vertAlign w:val="baseline"/>
        </w:rPr>
        <w:t xml:space="preserve"> по созданию баз данных</w:t>
      </w:r>
      <w:r w:rsidR="00E826A5" w:rsidRPr="00DF5363">
        <w:rPr>
          <w:szCs w:val="28"/>
          <w:vertAlign w:val="baseline"/>
        </w:rPr>
        <w:t>»</w:t>
      </w:r>
      <w:bookmarkEnd w:id="19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b w:val="0"/>
          <w:sz w:val="28"/>
        </w:rPr>
        <w:t xml:space="preserve"> </w:t>
      </w:r>
      <w:r w:rsidR="00E826A5">
        <w:rPr>
          <w:rFonts w:ascii="Times New Roman" w:hAnsi="Times New Roman"/>
          <w:b w:val="0"/>
          <w:sz w:val="28"/>
        </w:rPr>
        <w:t>И</w:t>
      </w:r>
      <w:r>
        <w:rPr>
          <w:rFonts w:ascii="Times New Roman" w:hAnsi="Times New Roman"/>
          <w:b w:val="0"/>
          <w:sz w:val="28"/>
        </w:rPr>
        <w:t>зучение методов расчета эксплуатационных характеристик.</w:t>
      </w:r>
    </w:p>
    <w:p w:rsidR="00C40BA1" w:rsidRPr="009B0F37" w:rsidRDefault="00C40BA1" w:rsidP="00C40BA1">
      <w:pPr>
        <w:pStyle w:val="10"/>
        <w:spacing w:line="360" w:lineRule="auto"/>
        <w:ind w:firstLine="709"/>
        <w:rPr>
          <w:sz w:val="16"/>
          <w:szCs w:val="16"/>
        </w:rPr>
      </w:pPr>
    </w:p>
    <w:p w:rsidR="00C40BA1" w:rsidRDefault="00C40BA1" w:rsidP="00855718">
      <w:pPr>
        <w:numPr>
          <w:ilvl w:val="0"/>
          <w:numId w:val="1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0C7E74" w:rsidRPr="009B0F37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E826A5">
        <w:rPr>
          <w:b/>
          <w:sz w:val="28"/>
          <w:szCs w:val="28"/>
        </w:rPr>
        <w:t>Объекты доступа к данным</w:t>
      </w:r>
      <w:r w:rsidRPr="009B0F37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9B0F37">
        <w:rPr>
          <w:sz w:val="28"/>
          <w:szCs w:val="28"/>
        </w:rPr>
        <w:t xml:space="preserve"> это объекты, представляющие структуру базы данных и её содержимое. Программист может использовать DAO для создания и изменения таблиц и запросов, для защиты баз данных или для доступа к данным внешнего источника. DAO позволяет обрабатывать из проекта Visual Basic данные, находящиеся в базе данных.</w:t>
      </w:r>
      <w:r w:rsidR="009B0F37" w:rsidRPr="009B0F37">
        <w:rPr>
          <w:sz w:val="28"/>
          <w:szCs w:val="28"/>
        </w:rPr>
        <w:t xml:space="preserve"> </w:t>
      </w:r>
      <w:r w:rsidRPr="009B0F37">
        <w:rPr>
          <w:sz w:val="28"/>
          <w:szCs w:val="28"/>
        </w:rPr>
        <w:t xml:space="preserve">Для работы с источниками данных используется иерархия объектов </w:t>
      </w:r>
      <w:r w:rsidR="008636EE">
        <w:rPr>
          <w:sz w:val="28"/>
          <w:szCs w:val="28"/>
        </w:rPr>
        <w:t>«</w:t>
      </w:r>
      <w:r w:rsidRPr="009B0F37">
        <w:rPr>
          <w:sz w:val="28"/>
          <w:szCs w:val="28"/>
        </w:rPr>
        <w:t>Microsoft Jet</w:t>
      </w:r>
      <w:r w:rsidR="008636EE">
        <w:rPr>
          <w:sz w:val="28"/>
          <w:szCs w:val="28"/>
        </w:rPr>
        <w:t>»</w:t>
      </w:r>
      <w:r w:rsidR="009B0F37" w:rsidRPr="009B0F37">
        <w:rPr>
          <w:sz w:val="28"/>
          <w:szCs w:val="28"/>
        </w:rPr>
        <w:t>.</w:t>
      </w:r>
    </w:p>
    <w:p w:rsidR="009B0F37" w:rsidRDefault="009B0F37" w:rsidP="009B0F37">
      <w:pPr>
        <w:pStyle w:val="10"/>
        <w:spacing w:line="360" w:lineRule="auto"/>
        <w:ind w:firstLine="0"/>
        <w:jc w:val="center"/>
        <w:rPr>
          <w:sz w:val="28"/>
          <w:szCs w:val="28"/>
        </w:rPr>
      </w:pPr>
    </w:p>
    <w:p w:rsidR="00C40BA1" w:rsidRDefault="00C40BA1" w:rsidP="009B0F37">
      <w:pPr>
        <w:pStyle w:val="10"/>
        <w:spacing w:line="360" w:lineRule="auto"/>
        <w:ind w:firstLine="0"/>
        <w:jc w:val="center"/>
        <w:rPr>
          <w:sz w:val="28"/>
        </w:rPr>
      </w:pPr>
      <w:r w:rsidRPr="000C7E74">
        <w:rPr>
          <w:sz w:val="28"/>
          <w:szCs w:val="28"/>
        </w:rPr>
        <w:t>2.</w:t>
      </w:r>
      <w:r>
        <w:rPr>
          <w:sz w:val="28"/>
        </w:rPr>
        <w:t xml:space="preserve"> </w:t>
      </w:r>
      <w:r w:rsidRPr="001814A3">
        <w:rPr>
          <w:sz w:val="28"/>
          <w:szCs w:val="28"/>
        </w:rPr>
        <w:t>МЕТОДИКА И ПОРЯДОК ВЫПОЛНЕНИЯ РАБОТЫ</w:t>
      </w:r>
    </w:p>
    <w:p w:rsidR="000C7E74" w:rsidRDefault="000C7E74" w:rsidP="000C7E74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Задание: создать таблицу базы данных, содержащую данные о 9 программных продуктах с полями: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Herstell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изготов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yp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ип продукт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Preis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цен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ndenz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енденция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Anbiet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распростран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Ort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местность, </w:t>
      </w:r>
      <w:r>
        <w:rPr>
          <w:sz w:val="28"/>
          <w:szCs w:val="28"/>
        </w:rPr>
        <w:t>как представлено в таблице 9.1.</w:t>
      </w:r>
    </w:p>
    <w:p w:rsidR="009B0F37" w:rsidRDefault="009B0F37" w:rsidP="009B0F37">
      <w:pPr>
        <w:pStyle w:val="ab"/>
        <w:spacing w:before="0" w:beforeAutospacing="0" w:after="0" w:afterAutospacing="0" w:line="312" w:lineRule="auto"/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Таблица 9.1 – Содержание базы данных</w:t>
      </w:r>
    </w:p>
    <w:tbl>
      <w:tblPr>
        <w:tblW w:w="92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"/>
        <w:gridCol w:w="1359"/>
        <w:gridCol w:w="1744"/>
        <w:gridCol w:w="736"/>
        <w:gridCol w:w="1112"/>
        <w:gridCol w:w="1811"/>
        <w:gridCol w:w="1723"/>
      </w:tblGrid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pStyle w:val="ab"/>
              <w:spacing w:before="0" w:beforeAutospacing="0" w:after="0" w:afterAutospacing="0" w:line="312" w:lineRule="auto"/>
              <w:jc w:val="center"/>
              <w:rPr>
                <w:sz w:val="26"/>
                <w:szCs w:val="26"/>
                <w:lang w:val="en-US"/>
              </w:rPr>
            </w:pPr>
            <w:r w:rsidRPr="006F7573">
              <w:rPr>
                <w:sz w:val="26"/>
                <w:szCs w:val="26"/>
              </w:rPr>
              <w:t>Коde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ersteler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y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eis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endenz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bieter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O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1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head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era Burning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Tegel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2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einberg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axima Studio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В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orton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ti Virus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Flensburg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4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G Data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ower Adress-manager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o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op System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Win Zi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uttga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lastRenderedPageBreak/>
              <w:t>6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lfon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Lernwelt Deutsch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8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Neu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icrosof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Encarta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aturn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Duesseldorf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equadra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icture it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Isenhage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 Draw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7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US-Electronic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ilden</w:t>
            </w:r>
          </w:p>
        </w:tc>
      </w:tr>
    </w:tbl>
    <w:p w:rsidR="000C7E74" w:rsidRPr="000C7E74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bookmarkStart w:id="20" w:name="table.4.3"/>
      <w:bookmarkEnd w:id="20"/>
      <w:r w:rsidRPr="000C7E74">
        <w:rPr>
          <w:sz w:val="28"/>
          <w:szCs w:val="28"/>
        </w:rPr>
        <w:t>Следует создать стандартный модуль для обеспечения использования переменных в (данном случае) в 2-х формах. Первую форму использовать для связи проекта с базой данных (использовать элементы управления Data и TextBox) и создания двумерного массива, соответствующего таблице базы данных. Вторую форму использовать для вывода двумерного массива на экран (в массив поля списка) и нахождения максимальной цены программного продукта.</w:t>
      </w:r>
    </w:p>
    <w:p w:rsidR="000C7E74" w:rsidRPr="000C7E74" w:rsidRDefault="000C7E74" w:rsidP="008636EE">
      <w:pPr>
        <w:pStyle w:val="ab"/>
        <w:spacing w:before="0" w:beforeAutospacing="0" w:after="0" w:afterAutospacing="0" w:line="312" w:lineRule="auto"/>
        <w:ind w:firstLine="720"/>
        <w:rPr>
          <w:sz w:val="28"/>
          <w:szCs w:val="28"/>
        </w:rPr>
      </w:pPr>
      <w:r w:rsidRPr="000C7E74">
        <w:rPr>
          <w:sz w:val="28"/>
          <w:szCs w:val="28"/>
        </w:rPr>
        <w:t>Последовательность действий:</w:t>
      </w:r>
    </w:p>
    <w:p w:rsidR="000C7E74" w:rsidRPr="000C7E74" w:rsidRDefault="000C7E74" w:rsidP="00855718">
      <w:pPr>
        <w:numPr>
          <w:ilvl w:val="0"/>
          <w:numId w:val="17"/>
        </w:numPr>
        <w:spacing w:line="312" w:lineRule="auto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Создат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модул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первой форме (</w:t>
      </w:r>
      <w:hyperlink r:id="rId160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1</w:t>
      </w:r>
      <w:r w:rsidRPr="000C7E74">
        <w:rPr>
          <w:sz w:val="28"/>
          <w:szCs w:val="28"/>
        </w:rPr>
        <w:t xml:space="preserve">): элементы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массив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xt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7 полей таблицы на экран, 3 командные кнопки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построчного считывания записей таблицы в двумерный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разового считывания тех же данных в тот же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для перехода ко второй форме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второй форме</w:t>
      </w:r>
      <w:r w:rsidR="008636EE">
        <w:rPr>
          <w:sz w:val="28"/>
          <w:szCs w:val="28"/>
        </w:rPr>
        <w:t xml:space="preserve"> </w:t>
      </w:r>
      <w:r w:rsidR="008636EE" w:rsidRPr="000C7E74">
        <w:rPr>
          <w:sz w:val="28"/>
          <w:szCs w:val="28"/>
        </w:rPr>
        <w:t>(</w:t>
      </w:r>
      <w:hyperlink r:id="rId161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</w:t>
      </w:r>
      <w:r w:rsidR="008636EE">
        <w:rPr>
          <w:sz w:val="28"/>
          <w:szCs w:val="28"/>
        </w:rPr>
        <w:t>2</w:t>
      </w:r>
      <w:r w:rsidR="008636EE" w:rsidRPr="000C7E74">
        <w:rPr>
          <w:sz w:val="28"/>
          <w:szCs w:val="28"/>
        </w:rPr>
        <w:t>):</w:t>
      </w:r>
      <w:r w:rsidRPr="000C7E74">
        <w:rPr>
          <w:sz w:val="28"/>
          <w:szCs w:val="28"/>
        </w:rPr>
        <w:t xml:space="preserve"> массив </w:t>
      </w:r>
      <w:r w:rsidR="008636EE">
        <w:rPr>
          <w:sz w:val="28"/>
          <w:szCs w:val="28"/>
        </w:rPr>
        <w:t>«</w:t>
      </w:r>
      <w:r w:rsidRPr="000C7E74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List1</w:t>
      </w:r>
      <w:r w:rsidR="008636EE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данных двумерного массива на экран, элемент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, 2 командные кнопки для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вывода двумерного массива на экран в массив поля списка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нахождения максимальной цены продукта и вывода в поле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результата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исвоить значения свойствам элемента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свойствам элементов массива текстового поля,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описать переменные в области модуля и ввести код, </w:t>
      </w:r>
      <w:r w:rsidR="008636EE">
        <w:rPr>
          <w:sz w:val="28"/>
          <w:szCs w:val="28"/>
        </w:rPr>
        <w:t>представле</w:t>
      </w:r>
      <w:r w:rsidRPr="000C7E74">
        <w:rPr>
          <w:sz w:val="28"/>
          <w:szCs w:val="28"/>
        </w:rPr>
        <w:t>нный ниже (пояснения даны под комментариями), стартовать проект</w:t>
      </w:r>
      <w:r w:rsidR="008636EE">
        <w:rPr>
          <w:sz w:val="28"/>
          <w:szCs w:val="28"/>
        </w:rPr>
        <w:t>.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1" w:name="image.4.1"/>
      <w:bookmarkEnd w:id="21"/>
      <w:r w:rsidRPr="000C7E74">
        <w:rPr>
          <w:noProof/>
          <w:sz w:val="28"/>
          <w:szCs w:val="28"/>
        </w:rPr>
        <w:drawing>
          <wp:inline distT="0" distB="0" distL="0" distR="0">
            <wp:extent cx="3838575" cy="1647825"/>
            <wp:effectExtent l="0" t="0" r="0" b="0"/>
            <wp:docPr id="1055" name="Рисунок 1055" descr="Доступ к данным; использование элемента управления Data, вид формы For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5" descr="Доступ к данным; использование элемента управления Data, вид формы Form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1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0C7E74" w:rsidRPr="000C7E74">
        <w:rPr>
          <w:sz w:val="28"/>
          <w:szCs w:val="28"/>
        </w:rPr>
        <w:t xml:space="preserve"> </w:t>
      </w:r>
      <w:r w:rsidR="008636EE">
        <w:rPr>
          <w:sz w:val="28"/>
          <w:szCs w:val="28"/>
        </w:rPr>
        <w:t>В</w:t>
      </w:r>
      <w:r w:rsidR="000C7E74" w:rsidRPr="000C7E74">
        <w:rPr>
          <w:sz w:val="28"/>
          <w:szCs w:val="28"/>
        </w:rPr>
        <w:t>ид формы Form 1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2" w:name="image.4.2"/>
      <w:bookmarkEnd w:id="22"/>
      <w:r w:rsidRPr="000C7E74">
        <w:rPr>
          <w:noProof/>
          <w:sz w:val="28"/>
          <w:szCs w:val="28"/>
        </w:rPr>
        <w:lastRenderedPageBreak/>
        <w:drawing>
          <wp:inline distT="0" distB="0" distL="0" distR="0">
            <wp:extent cx="3838575" cy="1609725"/>
            <wp:effectExtent l="0" t="0" r="0" b="0"/>
            <wp:docPr id="1056" name="Рисунок 1056" descr="Доступ к данным - Data, вид формы Form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6" descr="Доступ к данным - Data, вид формы Form2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2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8636EE">
        <w:rPr>
          <w:bCs/>
          <w:sz w:val="28"/>
          <w:szCs w:val="28"/>
        </w:rPr>
        <w:t xml:space="preserve"> </w:t>
      </w:r>
      <w:r w:rsidR="008636EE" w:rsidRPr="008636EE">
        <w:rPr>
          <w:bCs/>
          <w:sz w:val="28"/>
          <w:szCs w:val="28"/>
        </w:rPr>
        <w:t>В</w:t>
      </w:r>
      <w:r w:rsidR="000C7E74" w:rsidRPr="008636EE">
        <w:rPr>
          <w:sz w:val="28"/>
          <w:szCs w:val="28"/>
        </w:rPr>
        <w:t>ид</w:t>
      </w:r>
      <w:r w:rsidR="000C7E74" w:rsidRPr="000C7E74">
        <w:rPr>
          <w:sz w:val="28"/>
          <w:szCs w:val="28"/>
        </w:rPr>
        <w:t xml:space="preserve"> формы Form2</w:t>
      </w:r>
    </w:p>
    <w:p w:rsidR="008636EE" w:rsidRDefault="008636EE" w:rsidP="008636EE">
      <w:pPr>
        <w:pStyle w:val="HTML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программы: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(General) (Declarations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описание двумерного массива, соответствующего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software </w:t>
      </w:r>
      <w:r w:rsidRPr="000C7E74">
        <w:rPr>
          <w:rFonts w:ascii="Times New Roman" w:hAnsi="Times New Roman" w:cs="Times New Roman"/>
          <w:sz w:val="28"/>
          <w:szCs w:val="28"/>
        </w:rPr>
        <w:t>баз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данных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ublic mass(9, 6) As Varian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i As Integer, j As Integer, k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-счетчик для работы с номерами запис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ы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n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 для хранения максимальной цены продук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Public max As Integer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оследовательное считывание данных таблицы softwar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 массив текстового поля. Щелчком на право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кнопке элемента Data и последовательным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нажатием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омандной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ноп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Command1 (Caption = Lesen1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присвоить текущему элементу массива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ass(n, j) текущее значение свойства T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элементов массива текстового поля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Private Sub Command1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 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n = n + 1 ' увеличить значение переменной-счeтчик на 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автоматическое считывание данных в масси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' (Caption = Lesen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2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For n = 0 To 8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oveNext - метод, обеспечивающий автоматически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ход к следующей записи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Data1.Recordset.MoveN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n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етод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MoveFirst, MoveLast, MoveNext, MovePrevious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дят в указанном объекте Recordset соответствующую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запись и делают еe текущ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3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Unload M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Form2.Show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2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ывод данных двумерного массива на экран в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ассив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поля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списк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1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i = 0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j = 1 To 6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ist1(i).List(j - 1) = mass (i, j)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622C18">
        <w:rPr>
          <w:rFonts w:ascii="Times New Roman" w:hAnsi="Times New Roman" w:cs="Times New Roman"/>
          <w:sz w:val="28"/>
          <w:szCs w:val="28"/>
        </w:rPr>
        <w:t xml:space="preserve">,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ждение максимальной цены продукта и вывод 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пол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мет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результа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rivate Sub Command2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x = mass(0,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k = 1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If mass (k, 3) &gt; max Then max = mass (k, 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k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abel1.Caption = max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190B68" w:rsidRPr="005B043E" w:rsidRDefault="00190B68" w:rsidP="00190B6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9315DD" w:rsidRP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3" w:name="_Toc440359756"/>
      <w:bookmarkStart w:id="24" w:name="_Toc472584831"/>
      <w:bookmarkStart w:id="25" w:name="_Toc4676550"/>
      <w:bookmarkStart w:id="26" w:name="_Toc5263096"/>
      <w:bookmarkStart w:id="27" w:name="_Toc5263172"/>
      <w:bookmarkStart w:id="28" w:name="_Toc86311613"/>
      <w:r>
        <w:rPr>
          <w:b w:val="0"/>
          <w:color w:val="000000"/>
          <w:sz w:val="28"/>
          <w:szCs w:val="28"/>
        </w:rPr>
        <w:t>1. Перечислить объекты доступа к данным DAO.</w:t>
      </w:r>
      <w:bookmarkEnd w:id="23"/>
      <w:bookmarkEnd w:id="24"/>
      <w:bookmarkEnd w:id="25"/>
      <w:bookmarkEnd w:id="26"/>
      <w:bookmarkEnd w:id="27"/>
      <w:bookmarkEnd w:id="28"/>
    </w:p>
    <w:p w:rsid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9" w:name="_Toc440359757"/>
      <w:bookmarkStart w:id="30" w:name="_Toc472584832"/>
      <w:bookmarkStart w:id="31" w:name="_Toc4676551"/>
      <w:bookmarkStart w:id="32" w:name="_Toc5263097"/>
      <w:bookmarkStart w:id="33" w:name="_Toc5263173"/>
      <w:bookmarkStart w:id="34" w:name="_Toc86311614"/>
      <w:r>
        <w:rPr>
          <w:b w:val="0"/>
          <w:color w:val="000000"/>
          <w:sz w:val="28"/>
          <w:szCs w:val="28"/>
        </w:rPr>
        <w:t>2. Перечислить</w:t>
      </w:r>
      <w:r w:rsidRPr="009315DD">
        <w:rPr>
          <w:b w:val="0"/>
          <w:color w:val="000000"/>
          <w:sz w:val="28"/>
          <w:szCs w:val="28"/>
        </w:rPr>
        <w:t xml:space="preserve"> элементы управления для отображения и оперирования данными в табличном формате</w:t>
      </w:r>
      <w:r>
        <w:rPr>
          <w:b w:val="0"/>
          <w:color w:val="000000"/>
          <w:sz w:val="28"/>
          <w:szCs w:val="28"/>
        </w:rPr>
        <w:t>.</w:t>
      </w:r>
      <w:bookmarkEnd w:id="29"/>
      <w:bookmarkEnd w:id="30"/>
      <w:bookmarkEnd w:id="31"/>
      <w:bookmarkEnd w:id="32"/>
      <w:bookmarkEnd w:id="33"/>
      <w:bookmarkEnd w:id="34"/>
    </w:p>
    <w:p w:rsidR="002B20CB" w:rsidRPr="002B20CB" w:rsidRDefault="002B20CB" w:rsidP="002B20CB">
      <w:pPr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190B68" w:rsidRDefault="009315DD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Style w:val="texample1"/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Перечислить о</w:t>
      </w:r>
      <w:r w:rsidRPr="009315DD">
        <w:rPr>
          <w:rFonts w:ascii="Times New Roman" w:hAnsi="Times New Roman"/>
          <w:b w:val="0"/>
          <w:sz w:val="28"/>
          <w:szCs w:val="28"/>
        </w:rPr>
        <w:t>бъекты для работы с источниками данных</w:t>
      </w:r>
      <w:r w:rsidRPr="009315DD">
        <w:rPr>
          <w:rStyle w:val="texample1"/>
          <w:rFonts w:ascii="Times New Roman" w:hAnsi="Times New Roman"/>
          <w:b w:val="0"/>
          <w:sz w:val="28"/>
          <w:szCs w:val="28"/>
        </w:rPr>
        <w:t xml:space="preserve"> </w:t>
      </w:r>
      <w:r w:rsidRPr="009315DD"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ADO</w:t>
      </w: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.</w:t>
      </w:r>
    </w:p>
    <w:p w:rsidR="002B20CB" w:rsidRPr="009315DD" w:rsidRDefault="002B20CB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Типы БД и их свойства.</w:t>
      </w:r>
    </w:p>
    <w:p w:rsidR="00190B68" w:rsidRDefault="00190B68" w:rsidP="009315DD">
      <w:pPr>
        <w:pStyle w:val="FR1"/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190B68" w:rsidRDefault="00190B68" w:rsidP="00190B68">
      <w:pPr>
        <w:pStyle w:val="FR1"/>
        <w:spacing w:line="360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5" w:name="_Toc86311615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№ 5</w:t>
      </w:r>
      <w:bookmarkEnd w:id="35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6" w:name="_Toc86311616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дистрибутива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6"/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дистрибутивов программ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учить навыки создания дистрибутива с помощью программы InnoSetup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Определение: Дистрибутив (ПО) – это комплект (как правило, набор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ов), приспособленный для распространения ПО. Может включать вспо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могательные инструменты для автоматической или автоматизированной на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альной настройки ПО (установщик) [1]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Архив (.zip, .rar, .tar.gz и др.) – неавтоматизированный дистрибутив, как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равило, содержит инструкцию по установке (наиболее часто встреч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INSTALL, README, install.html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няемый файл – дистрибутив с автоматизированным установщик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зволяет пользователю указать необходимые параметры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 завершении процесса установки ПО, как правило, готово к работ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акет (.msi, .rpm, .deb и др.) – файл, имеющий специальный форма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Обрабатывается менеджером пакетов операционной системы. В основн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меет те же пользовательские характеристики, что и дистрибутив в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лняемом 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мплект на CD/DVD – такой дистрибутив, как правило, состоит из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скольких файлов и сопровождается автоматизированным установщико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спользуется для крупных пакетов ПО и системного программного обе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ечения (дистрибутивы ОС Windows, различные дистрибутивы Linux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етевой репозитарий – сетевой ресурс, содержащий компоненты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бутива. Дистрибутив содержит автоматизированный установщи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умеет получать выбранные пользователем компоненты ПО из сете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репозитария. Как правило, репозитарий содержит пакеты (см. выше), а 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тановщиком является менеджер пакетов, позволяющий также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ки устанавливать обновления, как только они появляются в репозитар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Большинство дистрибутивов Linux, различных веток BSD и др. использ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ют этот вид дистрибутивов в комбинации с комплектами на CD/DVD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начальной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Inno Setup – система создания инсталляторов для Windows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обладает бесплатной лицензией. Впервые выпущенный в 1997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ду, Inno Setup сегодня конкурирует и даже превосходит многие коммер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ие установщики по функциональности и стабильнос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лючевые особенност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всех версий Windows (Windows 95, 98, 2000, 2003, XP, Me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NT 4.0), в т.ч. и 64-разрядных Windows XP и Windows Server 2003 (подд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иваются как 64-разраядные, так и Itanium платформы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оздания упакованного однофайлового инсталлятора,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ржка разбиения инсталлятора на дис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стандартного стиля Windows 2000/XP в диалогах и о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х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нескольких типов установок в одном инсталляторе, на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р, Полная установка, Минимальная и Выборочн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лноценный 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ледующих операций с файлами: извлечение Bzip2 и 7-Zi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lzma архивов; сравнение версий; замещение используемых файлов; учё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их файлов при множественных установках/удалениях/обновлениях; рег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ция и дерегистрация DLL/OCX; установка шриф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ярлыков в любом месте диска, включая Меню Пуск и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й сто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и удаление записей реестра и значений ini-файл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нтегрированный движок Pascal-скрип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мультиязычных установ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шифрованных инсталляторов и парол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Тихий режим установки и удаления программ (silentmode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Открытый исходный к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и недоста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сильные и слабые сторо</w:t>
      </w:r>
      <w:r>
        <w:rPr>
          <w:rFonts w:ascii="Times New Roman" w:hAnsi="Times New Roman" w:cs="Times New Roman"/>
          <w:color w:val="000000"/>
          <w:sz w:val="28"/>
          <w:szCs w:val="28"/>
        </w:rPr>
        <w:t>ны данного инсталлятора в прил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и к автоустановке по сравнению с другими вариантами: WinRAR 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7zSFX, простыми cmd-файлами и wsh-скрипт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 главному преимуществу Inno Setu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ак и любого инсталлятора отн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тся прежде всего создание 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ими плюсами являю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большие возможности и простота, по сравнению с другими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сталляторам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поддержка языка Pascal, и соответственно Pascal-скрипт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ительно расширяют стандартные возможности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структурированность кода скрипта, </w:t>
      </w:r>
      <w:r>
        <w:rPr>
          <w:rFonts w:ascii="Times New Roman" w:hAnsi="Times New Roman" w:cs="Times New Roman"/>
          <w:color w:val="000000"/>
          <w:sz w:val="28"/>
          <w:szCs w:val="28"/>
        </w:rPr>
        <w:t>в связи с этим он интуитивно п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ятен, разобраться в нем очень 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пособы создания и редактирования скрип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рипт можно создавать двумя способами: вручную или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ых инструментов типа ISTools (также достаточно широко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яется InnoSetup Script Generator), которые сильно облегчает рути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йствия, кроме того обладают очень полезной функцией – возможность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импорта файлов реест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создания простого скрип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качестве примера создадим скрипт установки программы ATNotes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будет устанавливать приложение в выбранную пользователем папк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или папку, заданную по умолчанию), создавать ярлыки на Рабочем столе,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 и в панели Быстрого запу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ежде чем начать написание скри</w:t>
      </w:r>
      <w:r>
        <w:rPr>
          <w:rFonts w:ascii="Times New Roman" w:hAnsi="Times New Roman" w:cs="Times New Roman"/>
          <w:color w:val="000000"/>
          <w:sz w:val="28"/>
          <w:szCs w:val="28"/>
        </w:rPr>
        <w:t>пта, нужно подготовить необход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ые для установщика файлы. В нашем случае это непосредственно с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 программы. Для удобства перепишем их в папку «files» (пустой файл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а [назовём его atnotes.iss] и папку files предварительно нужно создать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скрипта, как и говорилось ранее, можно создавать с помощью мастера 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е ISTools, заполнив необходим</w:t>
      </w:r>
      <w:r>
        <w:rPr>
          <w:rFonts w:ascii="Times New Roman" w:hAnsi="Times New Roman" w:cs="Times New Roman"/>
          <w:color w:val="000000"/>
          <w:sz w:val="28"/>
          <w:szCs w:val="28"/>
        </w:rPr>
        <w:t>ые поля или вручную. При напис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и скрипта вручную он получается чуть бо</w:t>
      </w:r>
      <w:r>
        <w:rPr>
          <w:rFonts w:ascii="Times New Roman" w:hAnsi="Times New Roman" w:cs="Times New Roman"/>
          <w:color w:val="000000"/>
          <w:sz w:val="28"/>
          <w:szCs w:val="28"/>
        </w:rPr>
        <w:t>лее коротким, т. к. мастер ав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тически проставляет все параметры, которые часто необязатель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VerName=ATnotes 9.5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DirName={pf}\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Grou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File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files\*; DestDir: {app}; Flags: ignoreversio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atnotes.iss; Flags: dontcop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Icon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правк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; Filename: {app}\ATnotes.chm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Tnotes; Filename: {uninstallexe}; WorkingDir: {app};</w:t>
      </w:r>
    </w:p>
    <w:p w:rsidR="006E4175" w:rsidRPr="006E4175" w:rsidRDefault="006E4175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</w:tabs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conFilename: {sys}\shell32.dll; IconIndex: 31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userstart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 состоит из секций [Setup], [Files] и [Icons], из них первая с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обязательной, без неё невозможно скомпилировать (создать)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. Секций [Files] и [Icons] может и не быть, если они не нужны. Вс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 может быть 18 различных секций с разным назначением и парамет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отрим подробнее каждую из наших секций и парамет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Setup] – основная секция скрипта, которая определяет, как будет наз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ся дистрибутив, куда он по умолчанию будет установлен, какая Груп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 умолчанию будет создана в меню Пуск в Программах, будет ли иметь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 свою иконку и своё описание, владельца, также в ней определяю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такие параметры как сжатие, отображение или скрытие определё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 при установке уже готовой программы, поведение установщи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Name – определяет название дистрибутива и заголовок окна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VerName – название, которое попадает в меню «Установка и уда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е программ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DirName – путь по умолчанию, куда установится программ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ap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чень удобно использова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GroupName – группа по умолчанию в меню Пуск –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grou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обно использовать при создании икон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Files] – секция, в которой указывается, где лежат нужные для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тива файлы (т. е. где компилятор будет искать файлы, которые и запакует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) и куда они будут скопированы при установке. Кроме того, 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ая из строк в этой секции может содержать несколько флаг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жут компилятору как себя вести при распаковке данных файлов. В наш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 использован флаг «ignoreversion», указывающий установщику пере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ть файлы независимо от их версий (даже если существующий 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ее) и «dontcopy» означающий, что файл не будет распакован в папку 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значения при установке (удобно хранить исходный файл скрипта в самом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е). Рассмотрим наши строки: Source: files\*; DestDir: {app}; Flags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ignoreversion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ource – это папка или файл источник, т. е. место, откуда будет взя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(или файлы с подкаталогами). Путь может быть относительным или а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лютным, например: C:\Atnotes\* (Относительный путь определя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скрипта). При указании исходных файлов, можно использовать маск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* – все файлы (тоже что и *.*), *.exe, file.* и т. п., чтобы включить также вс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папки необходимо использовать флаг: «recursesubdirs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DestDir – папка назначения, т.е. куда будут установлены файлы. Здес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же как и в папке source, можно использовать константы путей (аналог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стемных переменных окружения), в нашем случае константа {app}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{pf}\ATnotes, а константа {pf} равна соответственно полному пути до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Files (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:\Program Files)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го в InnoSetup более 30 ра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чных констант, определяющих путь до наиболее часто используемых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ных и пользовательских пап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lags – флаги применяемые к данному файлу (-ам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[Icons] – секция, содержащая информацию о ярлыках прилож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станта    {uninstallexe}    включает      полный   путь   к  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uninsXXX.exe). Ни в коем случае не прописывается путь к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{app}\unins000.exe, так как деинсталлятор может называться unins001.ex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даже unins002.exe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екция 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аметры секции Setup (дополнительные)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AlwaysRestart=yes        Перезагрузка    компьютера     после  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RestartComputer=yes Перезагрузка компьютера после уда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etupIconFile=compiler:uninst.ico Сделать значком Setup файл uninst.ico и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с Inno Setup. Или так: SetupIconFile=C:\MyIcon.ico Задать значок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MyIcon.ico 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UninstallDisplayIcon={app}\uninst.ico Задать значок в Установке и уда-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и программ. Или так: UninstallDisplayIcon={app}\MyProg.exe Или так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DisplayIcon={app}\MyProg.exe,1 Здесь 1 – индекс иконки, начиная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ля. Смотреть индексы можно программой ResHack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ами ведает секция [Languages]. Для русификации скрипта о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на иметь вид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Languages]       Name:       "russian";      MessagesFile:    "comp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тественно, файл Russian.isl должен реально присутствовать в пап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anguages, которая лежит в папке с Inno 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вуязычных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Languages] Name: "english"; MessagesFile: "compiler:Default.isl" Name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"russian"; MessagesFile: "compi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запуске будет выведено предложение выбрать язык – английск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русск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Реест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Запись значений в системный реестр Windows возможна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к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Registry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Registry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"; Flags: un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GUID"; Va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lueType: String; ValueData: "{{014ED150-1F18-4E85-BECE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4B4C1E3DB29}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InstallDir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ueType: String; ValueData: "{app}\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"; Flags: uninsdeletekey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"; Flags: un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\Crysis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rts\Crysis\ergs"; ValueType: String; ValueData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"RM88SDWAU3A3L1O31911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 ко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Часто бывает, что в папке, куда устанавливается приложение, ост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, которые не удаляются при деинсталляции. В этом поможет коман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DelTree – удаление каталога. (Следует помнить, что если программ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лена скажем в C:\Program Files или в C:\WINDOWS, то эта папка б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ен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CurUninstallStepChanged (CurUninstallStep: TUninstallStep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se CurUninstallStep of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usPostUninstall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DelTree(ExpandConstant('{app}'),true,true,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noUnp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компиля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ов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nno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 InnoUnp позволяет распаковывать установщики, созданны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мощью Inno Setup. После распаковки получите скрипт install_script.iss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{app}, {win}, embedded (возможно, не все). Недостатками утилиты я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ошибки в секции [Files], такие как добавление в нее деинсталлято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что важнее, невозможность извлечения секции [Code] в неизменном вид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создает файл CompiledCode.bin, но привести его содержание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таемый вид часто невозмож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араметры командной строки (ключи автоматической установки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ограмма-инсталлятор поддерживает приведенные ниже параметр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ной строки. Они пригодятся системным администраторам и други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м, вызывающим 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P – отключает страницу «Эта программа установит... Вы хотит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ить?» инсталлятора. Выполнится только если DisableStartupPrompt се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[Setup] равна y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ILENT, /VERYSILENT – установка в ускоренном или сверхускор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м режиме. При установке в ускоренном режиме окно мастера и фонов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но мастера не отображаются, отображается только окно прогресс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 сверхускоренной установке окно прогресса тоже не отображ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стальная установка проходит как обычно – отображаются сообщения 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шибках в ходе установки, страница приветствия (если ее отображение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менено директивой DisableStartupPrompt или параметром '/SP-'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ли    после      установки   необходима   перезагрузка,   команд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 не дано и установка проходит в ускоренном режиме, появ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сообщение «Перезагрузить компьютер? ». Если режим установки сверх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ренный, система перезагрузится, не спрашив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LOG – указывает инсталлятору создать log-файл в папке TEMP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робного отчета о действиях и событиях в секции [Run], предпринятых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е установки. Применяется при отслеживании ошибок. Например, если в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озреваете, что файл не был удален, хотя должен был, log-файл сообщи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то файл был действительно пропущен и поче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Log-файлу присваивается уникальное имя на базе текущей даты. (С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ствующие файлы не перезаписываются и не дополняются). Информация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ся в log-файле, техническая и поэтому не может быть поня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е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G="filename" – параметр похож на /LOG, но в отличие от нег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воляет указать фиксированный путь/имя файла для log-файла. Если файл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анным именем уже существует, он будет заменен. Если файл не мож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ть создан, установка прервется и выдаст сообщение об ошиб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CANCEL – не дает пользователю прервать установку, отключа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Отменить и игнорируя клики на кнопке Закрыть. Использу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бинации с '/SILENT' или '/VERYSILEN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RESTART – не перезагружать компьютер, даже если это необходим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RESTARTEXITCODE=exit code – задает код, который инсталля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    возвратить,   если   необходима   перезагрузка.   Используется  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ADINF="filename" – загрузить параметры установки из указ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после проверки командной строки. Этот файл может быть подготовле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'/SAVEINF=' command. Не забудьте ставить кавычки при испо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овании имен, содержащих 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SAVEINF="filename" – сохранять параметры установки в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файл. Не забудьте ставить кавычки при использовании имен, содержащ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ANG=language – задает используемый язык. Language задает им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зыка, заданного в параметре секции [Languages]. При использовании па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ра /LANG появляется диалог «Выбор языка установки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DIR="x:\dirname" – меняет имя папки, заданное по умолчанию,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назначения. Должен быть задан полный пу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GROUP="folder name" – меняет имя папки на странице Выбор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. Если директива DisableProgramGroupPage секции [Setup]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yes, этот параметр командной строки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ICONS – проверять, выбрана ли команда «Не создавать значко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меню Пуск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/COMPONENTS="comma separated list of component names"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я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ранные по умолчанию компоненты. В этом случае параметр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 указывает инсталлятору менять тип установки на «Выборочный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PASSWORD=password – задает пароль. Если не указана директи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assword секции [Setup], этот параметр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ли введён неправильный пароль, параметр также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дистрибутив программы с помощью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InnoSetup. В качестве устанавливаемой программы можно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ь notepad.exe из системного каталога Windows, или любую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скую программу. Дистрибутив          должен предлагать каталог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ки по умолчанию, возможность выбора каталога, обеспечивать выв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    об   устанавливаемой    программе,   должен   присутство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Установка по заданному парол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ва языковых пакета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Записать ключ в системный реест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загрузить компьютер после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роизвести установку в ускоренном режим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характер работы программ-дистрибутив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икладную программу для создания установочных прилож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й на примере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возможности и базовые понятия скриптовых языков на при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 встроенного языка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едназначаются дистрибутивы програм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Отметьте основные возможности и варианты, предлагаемые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ю при установке программ с помощью дист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Для чего предназначен встроенный скриптовый язык прикладны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для создания дистрибутив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7" w:name="_Toc86311617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bookmarkEnd w:id="37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8" w:name="_Toc86311618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с функ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цией защиты от несанкционирован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ного копирования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8"/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защиты программных продуктов от не</w:t>
      </w:r>
      <w:r>
        <w:rPr>
          <w:rFonts w:ascii="Times New Roman" w:hAnsi="Times New Roman" w:cs="Times New Roman"/>
          <w:color w:val="000000"/>
          <w:sz w:val="28"/>
          <w:szCs w:val="28"/>
        </w:rPr>
        <w:t>сан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ционированного копирования. Получить </w:t>
      </w:r>
      <w:r>
        <w:rPr>
          <w:rFonts w:ascii="Times New Roman" w:hAnsi="Times New Roman" w:cs="Times New Roman"/>
          <w:color w:val="000000"/>
          <w:sz w:val="28"/>
          <w:szCs w:val="28"/>
        </w:rPr>
        <w:t>навыки создания программ с защ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й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от несанкционированного ко</w:t>
      </w:r>
      <w:r>
        <w:rPr>
          <w:rFonts w:ascii="Times New Roman" w:hAnsi="Times New Roman" w:cs="Times New Roman"/>
          <w:color w:val="000000"/>
          <w:sz w:val="28"/>
          <w:szCs w:val="28"/>
        </w:rPr>
        <w:t>пирования – система мер, напра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ных на противодействие несанкцио</w:t>
      </w:r>
      <w:r>
        <w:rPr>
          <w:rFonts w:ascii="Times New Roman" w:hAnsi="Times New Roman" w:cs="Times New Roman"/>
          <w:color w:val="000000"/>
          <w:sz w:val="28"/>
          <w:szCs w:val="28"/>
        </w:rPr>
        <w:t>нированному копированию информ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, как правило, представленной в э</w:t>
      </w:r>
      <w:r>
        <w:rPr>
          <w:rFonts w:ascii="Times New Roman" w:hAnsi="Times New Roman" w:cs="Times New Roman"/>
          <w:color w:val="000000"/>
          <w:sz w:val="28"/>
          <w:szCs w:val="28"/>
        </w:rPr>
        <w:t>лектронном виде (данных ил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граммного обеспечения). При защите от </w:t>
      </w:r>
      <w:r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ются различ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меры: организационные, юридические, программные и программно-аппаратн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ом технических мер за</w:t>
      </w:r>
      <w:r>
        <w:rPr>
          <w:rFonts w:ascii="Times New Roman" w:hAnsi="Times New Roman" w:cs="Times New Roman"/>
          <w:color w:val="000000"/>
          <w:sz w:val="28"/>
          <w:szCs w:val="28"/>
        </w:rPr>
        <w:t>щиты, то есть программных 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о-аппаратных, является возможность обеспечения противодейств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посредственно в момент попытки экс</w:t>
      </w:r>
      <w:r>
        <w:rPr>
          <w:rFonts w:ascii="Times New Roman" w:hAnsi="Times New Roman" w:cs="Times New Roman"/>
          <w:color w:val="000000"/>
          <w:sz w:val="28"/>
          <w:szCs w:val="28"/>
        </w:rPr>
        <w:t>плуатации нелегальной копи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ил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Хотя законодательством, как правило, разрешено копирование в ряд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в (например, резервное), невозможно только техническими средств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дежно определить «законность» копиро</w:t>
      </w:r>
      <w:r>
        <w:rPr>
          <w:rFonts w:ascii="Times New Roman" w:hAnsi="Times New Roman" w:cs="Times New Roman"/>
          <w:color w:val="000000"/>
          <w:sz w:val="28"/>
          <w:szCs w:val="28"/>
        </w:rPr>
        <w:t>вания. Поэтому технические сред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а защиты авторских прав зачастую запре</w:t>
      </w:r>
      <w:r>
        <w:rPr>
          <w:rFonts w:ascii="Times New Roman" w:hAnsi="Times New Roman" w:cs="Times New Roman"/>
          <w:color w:val="000000"/>
          <w:sz w:val="28"/>
          <w:szCs w:val="28"/>
        </w:rPr>
        <w:t>щают любое копирование, созд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я неудобства пользователям, за что подв</w:t>
      </w:r>
      <w:r>
        <w:rPr>
          <w:rFonts w:ascii="Times New Roman" w:hAnsi="Times New Roman" w:cs="Times New Roman"/>
          <w:color w:val="000000"/>
          <w:sz w:val="28"/>
          <w:szCs w:val="28"/>
        </w:rPr>
        <w:t>ергаются критике со стороны пр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озащитников [2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ая идея организационных мер защиты заключается в том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ценное использование программно</w:t>
      </w:r>
      <w:r>
        <w:rPr>
          <w:rFonts w:ascii="Times New Roman" w:hAnsi="Times New Roman" w:cs="Times New Roman"/>
          <w:color w:val="000000"/>
          <w:sz w:val="28"/>
          <w:szCs w:val="28"/>
        </w:rPr>
        <w:t>го продукта невозможно без соот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етствующей поддержки со стороны п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изводителя: подробной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ьзо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кой документации, «горячей линии», системы обучения пользователей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ения версий со скидкой и т. п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 применяются, как правило, круп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работчиками к достаточно большим и сложным программным продукта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авов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дусмотрена ответственность, в соответствии с действующим за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дательством, как за использование контрафактных экземпляров програм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ЭВМ и баз данных, так и за преодоление применяемых техниче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ств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при помощи ключевой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ла распространена во времена MS-DOS, сейчас в силу устаре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хнологии FDD практически не применя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ть несколько основных способов создания некопируемых меток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ах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читывание конкретного сектора дискеты (возможно, пустого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бойного). Это самый простой способ защиты, и при копировании «доро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дорожку» дискета коп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оминание сбойных секторов дискеты. Перед тем, как записать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у информацию, её царапают (или прожигают лазером), после этого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ют номера сбойных секторов. Для проверки подлинности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пытается записать в эти сектора информацию, затем считать её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стандартное форматирование дискеты. Известна программа FDA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Floppy Disk Analyzer), которая могла проводить исследование и копирован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х диск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«Плавающий бит». Один бит записывается так, что в некоторых случ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х он читается как «0», в некоторых как «1». Проводится многократное с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ние дискеты; среди результатов считывания должны быть и нули, и е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и помощи компьютерных компакт-диск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Как правило, этот способ применяется для защиты программ, запис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на компакт-диске, являющимся одновременно ключевым. Для защиты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е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запись информации в неиспользуемых секторах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расположения и содержимого «сбойных» секторов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скорости чтения отдельных секто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ервые два метода бесполезны при снятии полного образа с ди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етий метод более надёжный. Он используется, например, в защит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tarForce. В этой защите также делается попытка проверить возможность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и на вставленный диск. Если запись возможна, то диск считается н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нзионным. Но существуют программы, которые могут эмулировать дис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учётом геометрии расположения данных, тем самым обходя эту защиту, 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 тому же, возможно записать диск CD-R с её учётом, и он будет признават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лицензионным. Также возможно скрыть тип диска, чтобы CD-R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D-RW был виден как обычный CD-ROM. Но и системы защиты тоже (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я специальный драйвер) борются с ними, пытаясь обнаружить налич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эмуляции. В настоящее время наибольшую известность в мире имеют сис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 защиты от копирования SecuROM, StarForce, SafeDisc и Tag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ограмм, установленных на жёстком дис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Для программ, установленных на жёстком диске, могут применять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е меры защи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рограмма может требовать вставленную дискету или компак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. В частности, это широко применяется в играх. Но для многи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такие меры недоступны (например, shareware-программы или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ы повседневного пользования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Электронный ключ (донгл), вставленный в один из портов компью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 (обычно LPT или USB, редко – COM). Достоинство ключа в том, что 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вставлять в любой компьютер, на котором намереваетесь запуст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у. Кроме того, электронный ключ быстр и не занимает дисков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электронные ключи дороги (5–15 долларов), и применяются лишь в до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стоящем ПО. Также теоретически возможны конфликты периферий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ройств с ключом. Типичный пример электронного ключа – HAS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серийным номерам компонентов компьютера. Её 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инство в том, что не требуется никакого специфического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еспечения, и программу можно распространять посредством цифровой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ции. Если пользователь производит модернизацию компьютера,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 отказывает. Авторы многих программ, защищённых привязкой, в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случаях готовы дать новый регистрационный код. Например, Microsoft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XP разрешает раз в 120 дней генерировать новый регистрацио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 (но в исключительных случаях, позвонив в службу активации, можн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учить новый код и по прошествии этого срока). В качестве привязки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ются серийный номер BIOS материнской платы, серийный номер в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т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анирование сети. Это исключает одновременный запуск дву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с одним регистрационным ключом на двух компьютерах в предел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ной локальной сети. Локальный брандмауэр можно настроить так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н не пропускал пакеты, принадлежащие защищённой программе. Правд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ройка брандмауэра требует некоторых пользовательских навыков. Кром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го, в большинстве реальных сетей «все друг другу доверяют» (это ускоряет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ступ к ресурсам других компьютеров и се</w:t>
      </w:r>
      <w:r>
        <w:rPr>
          <w:rFonts w:ascii="Times New Roman" w:hAnsi="Times New Roman" w:cs="Times New Roman"/>
          <w:color w:val="000000"/>
          <w:sz w:val="28"/>
          <w:szCs w:val="28"/>
        </w:rPr>
        <w:t>тевую игру), и брандмауэр безус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н</w:t>
      </w:r>
      <w:r>
        <w:rPr>
          <w:rFonts w:ascii="Times New Roman" w:hAnsi="Times New Roman" w:cs="Times New Roman"/>
          <w:color w:val="000000"/>
          <w:sz w:val="28"/>
          <w:szCs w:val="28"/>
        </w:rPr>
        <w:t>о пропускает локальный трафи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Если программа работает с каким-то централизованным сервером и бе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го бесполезна (например, онлайн-игра, антивирус), она может переда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рверу свой серийный номер; если номер неправильный, сервер отказы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услуге. Это единственный стопроцентный способ защиты от копир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прочем, существует возможность создать сервер, который не дел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ой проверки. Например, существовал сервер battle.da, который по фун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ям был аналогичен Battle.net, но пускал пользователей неавторизов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й игр. Сейчас этот сервер закрыт, но существует немалое количест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vPGN-серверов, которые также не проверяют регистрационные ном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омодульная продажа ПО за счет использования возможностей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ы удаленной активации/деактивации отдельных модулей позволяет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вать программный продукт в различных конфигурациях и дистанцио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менять конфигурацию у клиен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оль на программу. В этом случае, конечно, программу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пировать, но работать она будет лишь у того пользователя, который зн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оль. Понятно, что такой метод имеет смысл лишь тогда, когда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 программы не заинтересован в ее тиражировании. В связи с этим, д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й метод применяется ограниченно. Чаще всего – при изготовлении некое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ой программы по индивидуальному заказ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новидность данного метода часто используется в дистрибутив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дукции «Microsoft» и других западных производителей. Для инсталля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необходимо ввести индивидуальный код продукта (пользов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). Естественно, к нелицензионным (контрафактным) версиям продук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агается такой код, взятый с того экземпляра, который служил ориги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. Часто можно ввести и какой-либо другой взятый наугад номер. Н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вой, так со второй-третьей попытки удаётся найти приемлемый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ще всего узнать пароль. Если нет такой возможности, то надо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гнуть к методам взлома. Обычно проверка пароля реализована в виде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(процедуры, функции), которая возвращает значение ти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ерный-неверный». Следует найти вызов этой процедуры и отключить ег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. е. вместо команды перехода по условию вставить безусловный перех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огда проверка пароля несколько более сложная, чем просто переход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вию. В таком случае взлом может не дать результа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акой метод – нахождение процедуры и отмена перехода по условию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им и к другим методам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чики, зная это, иногда пытаются застраховаться от подоб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а. Например, вставляют проверку пароля в нескольких местах, с пом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ью разных процедур, которые трудно разыскать. Есть и более действе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 защиты от обхода проверки пароля. Процедура проверки пароля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ащает не бинарный результат проверки («верный-неверный»), а некое ч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, показывающее правильность пароля. При верном пароле оно равно в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не, известной разработчикам, но не известной хакерам. Далее это число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веряется на соответствие контрольному значению, а используется в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 программы, например, в команде перехода по адресу или в вычислите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процедуре. При неверном пароле получается неверное значение эт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сла. Программа при этом будет работать, но с непредсказуемым резуль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м – может и зависнуть, и испортить жёсткий диск. Если вы сами разраб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ете защиту программного продукта, возьмите на вооружение этот мет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лько не забудьте предусмотреть страховку от ошибочного ввода парол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можно сделать, например, при помощи хэш-функции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ой метод преодоления данного вида защиты – попробовать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ть пароль, используя методы криптоанализа. Однако самое простое всё ж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– узнать пароль у законного пользователя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срока действия программы. Используется, как прав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о, в демо-версиях программ, но встречается и в лицензионных копиях, ког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ок лицензии ограничен. С некоторой натяжкой данный метод можно от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и к методам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уть метода понятна из названия. Реализуется это ограничение, 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авило, через проверку текущей даты по таймеру компьютера. Иногда п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льность показаний таймера может контролироваться другими способ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вает, что ограничивается не календарный срок действия, а количе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о запусков программы. Тогда где-то в программе есть соответствующ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чётчи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стейший метод преодоления ясен. Надо перевести часы наза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грамме могут быть и дополнительные проверки. Как известно, 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х файловых системах имеется запись о дате создания файла. Программ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проверить заголовки некоторых файлов. И если найдёт среди них да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зже текущей, то заподозрит обман. Как можно справиться с такой про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й, подумайте с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десь также применимы методы взлома. Можно найти в программе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о проверки даты и поставить обход. Можно найти контрольную дату – да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ончания срока действия и изменить её. Но такие усилия редко оправда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ще менять дату или по истечении срока действия инсталлировать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у заново. В последнем случае вы можете наткнуться на ещё один мет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щиты, описанный ниж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функций программы. Демо-версии программ очен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роко используются в настоящее время. Такая версия предоставл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ю бесплатно с тем, чтобы он, испробовав её возможности,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рёл затем полную верс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емо-версия отличается от полной либо сроком действия (эта ситуа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атривалась выше), либо набором функций. Набор выполняемых функций демо-версии, её возможностей, объём доступных данных, число кар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ценариев и т.д. искусственно ограничены по сравнению с полной верси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ка отдельной демо-версии – это дополнительные затр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этому обычно демо-версия делается из стандартной версии путём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я нескольких команд в код программы, которые и реализуют огран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 таком случае возможен и обратный процесс – сделать из демо-верс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функциональную версию продукта [4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Устаревшие методы защиты программного обеспеч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шлом применялись и другие методы защиты ПО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старые программы для DOS создавали некопируемые ме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жёстком диске. Например, файл длиной 1 байт занимает на диске оди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ластер (не менее 512 байт), и в оставшиеся 511 байт можно записать не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ую информацию. Сейчас эта практика не используется, так как она чрева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ерям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руководству пользователя. Например, программа выводи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ведите 5-е слово на 12-й сверху строке 26-й страницы». Более изощрё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защиты – в руководстве находится важная информация, без котор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о пройти игру, например, этим известна серия Space Quest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Распространение сканеров и многозадачных операционных систем положил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ец этой практи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некоторому механическому устройству. Игра Another World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авлялась с «кодовым колесом». В системе защиты от копиро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nslok, применявшейся в играх для ZX Spectrum, надо было, посмотре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ртинку через систему призм, увидеть двухбуквенный код [5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нешний модуль против API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защиты присоединяют к программе защитный модуль (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делают вирусы). Преимущество этой защиты в том, что её можно «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ь» на любую программу. Недостаток в том, что защита, как правило, лег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ключ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олее прочные защиты имеют свой API, с помощью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делать весьма сложную логику защиты. Весь защитный код оказыв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вномерно «размазанным» по программе, и взлом оказывается трудным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взлома/обхода технических мер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ля взлома защищённого программного обеспечения применяются 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е метод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пирование защищённого диска специальными программ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диска – специальный драйвер делает логический дис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грамма принимает за лицензионный. Во многих играх примен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 этого метода под названием «Mini Image», когда подставной дис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имеет маленький размер (несколько мегабайт), тем не менее, игра приз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ёт его лицензион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электронного ключ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Генерация регистрационного кода по серийным номерам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обеспеч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«Отключение» защиты взломом программно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противодействия взло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чти во всех защитах есть методы противодействия взлому: дестаб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зация отладчика; шифрование кода, исключающее работу дизассемблером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ложные ветви», сбивающие хакера с толку; проверка целостности файла,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ющая накладывать патчи; виртуальная машина с собственной систем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. Эти методы не дают узнать, как защита работает (или хотя бы отт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ивают этот момент настолько, насколько можно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мусоривание кода программы. Способ, при котором в програм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носятся специальные функции и вызовы, которые выполняют сложные де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я, обращаются к накопителям, но по факту ничего не делают. Типич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обмана. Хакера нужно отвлечь, создав ответвление, которое и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влекать внимание сложными вызовами и содержать в себе сложные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ьшие вычисления. Хакер рано или поздно поймет, что его обманываю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время будет потеря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мультипоточности. Тоже эффективный способ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, использующий возможности Windows по параллельному исполнени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й. Любое приложение может идти как линейно, то есть инструкц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нструкцией, и легко читаться отладчиком, а может разбивать на несколь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оков, исполняемых одновременно, естественно, в этом случае, нет ни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о разговора о линейности кода, а раз нет линейности, то анализ здес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ноосуществим. Как правило, создание 5-6 и более потоков существе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жняет жизнь хакеру. А если потоки еще и шифруются, то хакер надол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вязнет, пытаясь вскрыть приложени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давление изменения операционной среды – программа сама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лько раз перенастраивает среду окружения, либо вообще отказывается 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тать в измененной среде. Не все отладчики способны на 100 % имити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среду системы, и если «подопытное» приложение будет менять настро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среды, то рано или поздно «неправильный» отладчик может дать сб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иводействие постановке контрольных точек. Специальный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анизм, поддерживаемый микропроцессором, при помощи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следовать не всю программу, начиная с начала, а, например, только на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я с середины. Для этого в середине программы ставят специальный выз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точка вызова – BreakPoint), который передает управление отладчику. Не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ток способа кроется в том, что для осуществления прерывания в код ис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емого приложения надо внести изменение. А если приложение врем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емени проверяет себя на наличие контрольных точек, то сделать подобн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дет весьма и весьма не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менений определенных регистров процессора, на которые отла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ки неадекватно реагируют. Также как и со средой. Отладчик – тож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а и тоже пользуется и операционной системой, и процессором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ин на всех. Так если менять определенные регистры микропроцессора, 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рые отладчик не может эмулировать, то можно существенно «подорвать 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здоровь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. Самый простой и эффективный способ противодей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я. Подразумевает, что определенная часть кода никогда не появля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бодном виде. Код дешифруется только перед передачей ему управ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вся программа или ее часть находится в зашифрованном виде, а ра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ывается только перед тем как исполниться. Соответственно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анализировать ее код, надо воспользоваться отладчиком, а его рабо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очень и очень осложни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 и дешифрование (динамическое изменение кода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ее продвинутый способ шифрования, который не просто дешифрует час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а при исполнении, но и шифрует его обратно, как только он был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При такой защите хакеру придется проводить все время с отладчиком,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 защиты затянется на очень и очень долгое врем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виртуальных машин. Еще одна модернизация шиф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ния. Способ заключается в том, чтобы не просто шифровать и дешиф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целые фрагменты кода целиком, а делать это покомандно, подобно том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действует отладчик или виртуальная машина: взять код, преобразовать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шинный и передать на исполнение, и так пока весь модуль не будет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Этот способ гораздо эффективнее предыдущих, так как функции прил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я вообще никогда не бывают открытыми для хакера. Естественно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трудно реализовать, но реализовав, можно оградить себя от посягательст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юбых хакеров. Но в этом способе кроется недостаток – производительност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едь на подобное транслирование требуется много времени, и, соответств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, способ хорош для защиты только для критических участков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ополнительные способы противодействия – использовать систем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ресурсы Windows для хранения данных защиты. Дополнительную п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ять, выделяемую для параметров окон, и локальные хранилища поток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ть способа состоит в нестандартном использовании стандартных област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жем, хранить ключи, пароли и т.п., совсем не там, где их будут искать пр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е в первую очеред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операции сравнения нестандартными способами, во и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жание их явного присутствия. Для сравнения есть определенные инстру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микропроцессора, о которых знают и разработчики и хакеры. А если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ытаться использовать нестандартные виды сравнения, то можно слегка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утать хакера, ожидающего стандартного отв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бегать обращений к переменным, относящимся к защите напряму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использовать любые косвенные способы доступа к специальным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астя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метод «зеркалирования» событий, то есть применять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ндартные действия на стандартные вызовы. Об этом говорилось выш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для шифрования надежные, проверенные временем алг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тм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программу, содержащую, по крайней мере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ва алгоритма защиты от несанкционированного копирования. Алгоритм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ираются из вариантов заданий. Для создания программы использу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а программирования Turbo Explorer либо Turbo C++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Пароль на запуск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Ключ, генерируемый по аппарат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я (код жесткого диска, процессо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Ключ, генерируемый по программ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метка жесткого диска, имя компьюте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граничение количества запусков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Ограничение запуска программы до определенной д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Ввод имени пользователя и текста об ограничении прав запус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ание кода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Электронный ключ (вместо реального ключа – программа должна тр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вать наличие специального файла на USB-диске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способы обхода стандартных мер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необходимо защищать программу от несанкциониров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мер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ь программ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граммно-аппарат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еречислить методы взлома систем защиты от копирования, расс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ть, как можно противодействовать этим метода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9" w:name="_Toc86311619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39"/>
    </w:p>
    <w:p w:rsidR="00C6268F" w:rsidRPr="006E4175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0" w:name="_Toc86311620"/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ожение «Курс валют» с обновлением данных из интернета.</w:t>
      </w:r>
      <w:bookmarkEnd w:id="40"/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олуче</w:t>
      </w:r>
      <w:r>
        <w:rPr>
          <w:rFonts w:ascii="Times New Roman" w:hAnsi="Times New Roman" w:cs="Times New Roman"/>
          <w:color w:val="000000"/>
          <w:sz w:val="28"/>
          <w:szCs w:val="28"/>
        </w:rPr>
        <w:t>ния информации из интернета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ым путем. Получить навыки создания программ, получающих да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тернет – глобальная телекоммуникационная сеть информацио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вычислительных ресурсов. Интернет сос</w:t>
      </w:r>
      <w:r>
        <w:rPr>
          <w:rFonts w:ascii="Times New Roman" w:hAnsi="Times New Roman" w:cs="Times New Roman"/>
          <w:color w:val="000000"/>
          <w:sz w:val="28"/>
          <w:szCs w:val="28"/>
        </w:rPr>
        <w:t>тоит из многих тысяч корпорати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научных, правительственных и до</w:t>
      </w:r>
      <w:r>
        <w:rPr>
          <w:rFonts w:ascii="Times New Roman" w:hAnsi="Times New Roman" w:cs="Times New Roman"/>
          <w:color w:val="000000"/>
          <w:sz w:val="28"/>
          <w:szCs w:val="28"/>
        </w:rPr>
        <w:t>машних компьютерных сетей. Объ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нение сетей разной архитектуры и топологии стало возможно благодар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у IP (англ. Internet Protocol) и принципу маршрутизации паке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IP был специально создан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гностическим в отношении физ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ких каналов связи. То есть любая систе</w:t>
      </w:r>
      <w:r>
        <w:rPr>
          <w:rFonts w:ascii="Times New Roman" w:hAnsi="Times New Roman" w:cs="Times New Roman"/>
          <w:color w:val="000000"/>
          <w:sz w:val="28"/>
          <w:szCs w:val="28"/>
        </w:rPr>
        <w:t>ма (сеть) передачи цифровых да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проводная или беспроводная, для ко</w:t>
      </w:r>
      <w:r>
        <w:rPr>
          <w:rFonts w:ascii="Times New Roman" w:hAnsi="Times New Roman" w:cs="Times New Roman"/>
          <w:color w:val="000000"/>
          <w:sz w:val="28"/>
          <w:szCs w:val="28"/>
        </w:rPr>
        <w:t>торой существует стандарт инкап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уляции в неё IP-пакетов, может передав</w:t>
      </w:r>
      <w:r>
        <w:rPr>
          <w:rFonts w:ascii="Times New Roman" w:hAnsi="Times New Roman" w:cs="Times New Roman"/>
          <w:color w:val="000000"/>
          <w:sz w:val="28"/>
          <w:szCs w:val="28"/>
        </w:rPr>
        <w:t>ать и трафик интернета. Агност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зм протокола IP, в частности, означает, что компьютер или маршрут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знать тип сетей, к которым он непосредственно присоединён, и уме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ать с этими сетями; но не обязан (и в большинстве случаев не может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ть, какие сети находятся за маршрутизато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– это, образно говоря, «язык», используемый компьютера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бмена данными при работе в сети. Чтобы различные компьютеры сет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гли взаимодействовать, они должны «разговаривать» на одном «языке», 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сть использовать один и тот же протокол. Проще говоря, протокол – э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авила передачи данных между узлами к</w:t>
      </w:r>
      <w:r>
        <w:rPr>
          <w:rFonts w:ascii="Times New Roman" w:hAnsi="Times New Roman" w:cs="Times New Roman"/>
          <w:color w:val="000000"/>
          <w:sz w:val="28"/>
          <w:szCs w:val="28"/>
        </w:rPr>
        <w:t>омпьютерной сети. Систему про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лов интернет называют «стеком протоколов TCP/IP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ротокол TCP/IP – это два протокола нижнего уровня, являющиеся 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ой связи в сети интернет. 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CP (Transmission Control Protocol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бивает передаваемую информацию на порции и нумерует все порц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протокола IP (Internet Protocol) все части передаются получ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ю. Далее с помощью протокола TCP проверяется, все ли части получе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получении всех порций TCP располагает их в нужном порядке и соби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единое цело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известные протоколы, используемые в сети интерне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HTTP (Hyper Text Transfer Protocol)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едач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текста. Протокол HTTP используется при пересылке Web-страниц с одн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мпьютера на друг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TP (File Transfer Protocol) – это протокол передачи файлов с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ьного файлового сервера на компьютер пользователя. FTP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обмениваться двоичными и текстовыми файлами с лю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м компьютером сети. Установив связь с удаленным компьютером,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 может скопировать файл с удаленного компьютера на свой или скоп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ть файл со своего компьютера на удаленны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P (Post Office Protocol) – это стандартный протокол почто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единения. Серверы POP обрабатывают входящую почту, а протокол PO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назначен для обработки запросов на получение почты от клиент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чтовых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MTP (Simple Mail Transfer Protocol) – протокол, который зад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бор правил для передачи почты. Сервер SMTP возвращает либо подт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ение о приеме, либо сообщение об ошибке, либо запрашивает допол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ую информац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ELNET – это протокол удаленного доступа. TELNET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работать на любой ЭВМ сети интернет, как на своей с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енной, то есть запускать программы, менять режим работ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практике возможности лимитируются тем уровнем доступа, который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 администратором удаленной маши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подробнее протокол HTT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(англ. HyperText Transfer Protocol – «протокол передачи гип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кста») – протокол прикладного уровня передачи данных (изначально –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де гипертекстовых документов). Основой HTTP является технология «к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нт-сервер», то есть предполагается существование потребителей (клиентов)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нициируют соединение и посылают запрос, и поставщиков (серв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), которые ожидают соединения для получения запроса, производят не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имые действия и возвращают обратно сообщение с результатом. HTTP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оящее время повсеместно используется во Всемирной паутине для пол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ния информации с web-сай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м объектом манипуляции в HTTP является ресурс, на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ывает URI (англ. Uniform Resource Identifier) в запросе клиента. Обыч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ми ресурсами являются хранящиеся на сервере файлы. Особенност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отокола HTTP является возможность указать в запросе и ответе спос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ставления одного и того же ресурса по различным параметрам: формат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ке, языку и т. д. Именно благодаря возможности указания способ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ания сообщения клиент и сервер могут обмениваться двоич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ми, хотя данный протокол является текстов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– протокол прикладного уровня, аналогичными ему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FTP и SMTP. Обмен сообщениями идёт по обыкновенной схеме «запр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вет». Для идентификации ресурсов HTTP использует глобальные URI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отличие от многих других протоколов, HTTP не сохраняет своего с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Это означает отсутствие сохранения промежуточного состояния межд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ами «запрос-ответ». Компоненты, использующие HTTP, могут сам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о осуществлять сохранение информации о состоянии, связанной с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дними запросами и ответами. Браузер, посылающий запросы, может 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живать задержки ответов. Сервер может хранить IP-адреса и заголов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просов последних клиентов. Однако сам протокол не осведомлён о пред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щих запросах и ответах, в нём не предусмотрена внутренняя поддер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стояния, к нему не предъявляются такие треб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овольно часто современному программисту приходится решать в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сы, которые связаны с отображением или обработкой информации, пре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вленной в виде html-ресурсов. Например, на некотором сайте приводя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жедневные котировки акций и Вам нужно собирать и обрабатывать стат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 за определенный период времен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Можно, используя WinInet.dll, получить доступ к требуемому web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сурсу, а затем с помощью многочисленных строковых функций получ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тересующую нас ее часть. Эта технология вполне работает, но доволь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оемкая и, в большинстве случаев далека от элегантности. Другой путь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пользование функциональности Microsoft Internet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Internet Explorer – это не одна отдельная программа, а целая колл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, которые можно использовать при разработке своих приложен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иболее интересными с точки зрения прикладного программиста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 нты из shdocvw.dll и mshtml.dll. Первая DLL содерж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– Microsoft ActiveX control, используемый для визуального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мотра web-страниц (рабочая область окна Internet Explorer и есть тот сам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 WebBrowser). Вторая DLL содержит синтаксический анал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HTML кода, а также средства взаимодействия с отдельными элементами э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Рассмотрим пример работы с WebBrowser на примере среды разраб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программ Turbo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 любого зарегистрированного в палитре ActivX-контрола Turbo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Explorer при импорте создает класс-оболочку, которая наследу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TOleControl . Для WebBrowser от IE такой оболочкой есть TWebBrows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Cоздать web -броузер c использованием TWebBrowser довольно легк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займет не более одной минуты [6]. Открываем новый проект, центриру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орму, в нижней части формы создаем панель, на которой располага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omboBox для вввода URL, слева от нее соответствующий Label, спра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«Go». Разместим также главное действующее лицо TWebBrowser на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анелью. Дадим имена нашим компонентам (например, ComboBox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звать «selUrl»), проставим соответствующие опции выравнивания. Созд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м обработчик нажатия на кнопку «Go»:</w:t>
      </w:r>
    </w:p>
    <w:p w:rsidR="006E4175" w:rsidRPr="00622C18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FormSimpleWB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btGoClick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ender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Object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, Flags, TargetFrameName, PostData, Header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 := selUrl.Tex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lag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argetFrameName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ostdata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eader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2(_URL,       Flags,   TargetFrameName,    PostData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Headers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avigate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у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ebBrowser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ча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ю к указанному ресурсу. Синтаксис этого метода следующ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Navigate(const URL: WideString; var Flag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TargetFrameName: OleVariant; var PostData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Headers: OleVariant); overloa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Здес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RL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адрес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значения Flags определены такие констан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OpenInNewWindow (1) – открывает URL в новом окне браузера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молчанию. Как открыть URL в новом экземпляре нашего браузер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писано ниже при описании обработчика OnNewWindow2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History (2) – не заносит адрес в список History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ReadFromCache (4) – не использует сохраненную в кеше ст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у, а загружает с серв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WriteToCache (8) – не записывает страницу в дисковый кеш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AllowAutosearch (16) – если браузер не может найти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мен, он передает его в поисковый механиз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argetFrameName – определяет целевой фрейм по имени. Если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ить system.NULL (или имя несуществующего фрейма) страница загруз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в текущий брауз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stData – определяет данные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eaders – определяет HTTP-хидер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roperty Busy – если это свойство активно (равно True), то это свид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твует о том, что браузер еще не закончил загрузки страницы или 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яет некоторую команду. И он проигнорирует новую команду. Так что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м случае лучше подождать, когда это свойство станет равным false (ил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да идет загрузка, то остановить ее можно с помощью метода Stop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еперь несколько слов о событиях, которые сопровождают процесс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узки. Они, как отмечалось выше, есть своего рода «продолжение»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ующих методов DWebBrowserEvents2. Наиболее существенными из н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события, возникающие для каждого фрейм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BeforeNaviga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никает при попытке начать навигацию. Из параметров наиболе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щественным является pDisp: IDispatch. Этот параметр определяет браузер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начинает навигацию. Для многофреймового документа этот браузе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не соответствовать браузеру верхнего уровня. К сожалению, это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чик не запрашивается при вызове метода Refresh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avigateComple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, когда попытка навигации была успешной. Наблюден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позволяют сделать предположение, что это событие возник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ле того, как с сервера придет первая порция данных. Документ ещ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ает загружать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DocumentComplet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окончании загрузки в независимости от того, был ли д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мент загружен полностью или нет. К сожалению, нет простого критер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пределения того, была ли страница загружена полностью или н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ewWindow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попытке открыть документ в новом окне. Если Вы хот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, чтобы документ был открыт в Вашем экземпляре браузера, то Вам ну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ть свой экземпляр браузера и параметру ppDisp присвоить интерфей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ссылку на этот экземпляр [7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иже приведены примеры использования компонента для доступа 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, размещенной на web-страниц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Document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Document := WebBrowser1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f Document &lt;&gt; nil the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Memo1.Text :=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(Document.all.Item(NULL, 0) as IHTMLElement).Outer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 без тег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, ActiveX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GetHtmlCode(WebBrowser: TWebBrowser; FileName: string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htmlDoc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ersistFile: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tmlDoc := WebBrowser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 := HTMLDoc as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.Save(StringToOleStr(FileName), 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GetHtmlCode(WebBrowser1, 'C:\HTMLDoc.txt');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здать и протестировать программу, реализующую вывод информации о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рсе валюты на выбранную пользователем дату. Для получения информа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о курсе валюты на любую дату использовать любой доступный web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ресурс, например, http://conv.rbc.ru/convert.shtm. Вид валюты выбирается из вариантов заданий. Для создания программы используется среда программирования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xplorer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либо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++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оллар СШ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ЕВРО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Австралийский доллар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Английский фунт стерлингов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Японская йе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Китайский юань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Украинская грив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и методы для программного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оцедуры и функции для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ограммам нужен доступ в интернет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компоненты и методы, используемые для доступа в ин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 в выбранной вами среде разработк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возможные ошибки, которые могут появиться при попыт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е получения информации из интернет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токолы, используемые в интернете. Каким протоко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 вы пользовались в программе для получения необходимой информации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1" w:name="_Toc86311621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bookmarkEnd w:id="41"/>
    </w:p>
    <w:p w:rsidR="00C6268F" w:rsidRPr="006E4175" w:rsidRDefault="00C6268F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2" w:name="_Toc86311622"/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ограммы, автом</w:t>
      </w:r>
      <w:r>
        <w:rPr>
          <w:rFonts w:ascii="Times New Roman" w:hAnsi="Times New Roman" w:cs="Times New Roman"/>
          <w:color w:val="000000"/>
          <w:sz w:val="28"/>
          <w:szCs w:val="28"/>
        </w:rPr>
        <w:t>атически обновляющейся через и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</w:t>
      </w:r>
      <w:bookmarkEnd w:id="42"/>
    </w:p>
    <w:p w:rsidR="00C6268F" w:rsidRP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3" w:name="_Toc86311623"/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  <w:bookmarkEnd w:id="43"/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ередачи файлов через интернет программным путем. Изучить методы хранения служебной информации в реестре 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ini-файлах. Получить навыки создания программ, способных автоматическ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яться с помощью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чем нужно производить обновле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постоянно дорабатываются и совершенствуются в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и с пожеланиями пользователей. С каждой новой версией в них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новые возможности, устраняются недочеты, повышается уровень с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местимости с другим программным обеспечением. Поэтому каждая 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ющая версия программы устраняет возможные ошибки в работе и по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ает её эффективнос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можно обновлять путем деинсталлирования и, затем, 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установки новой версии. Либо скачав на диск или USB-драйв набор фа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, называемый «пакетом обновления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удобным для пользователя способом является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я проверка программой при запуске наличия своей свежей версии в 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 При этом в случае наличия обновления пользователю предлаг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ить ег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бычно, в таком случае, обновления представляют собой exe-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в архиве и файлы библиотек – dll. Они скачиваются во врем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папку. После этого обновляемая программа выгружается из памя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ртует простая служебная утилита, которая заменяет файлы ПО на нов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затем, запускает обновленную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формация о новой версии программы хранится на сервере, и срав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ется со служебной информацией, записанной в реестре Windows в раздел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, либо в ini-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Что такое Реестр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– это иерархически построенная, централизованная база д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составе операционных систем Microsoft Windows 9x/2000/XP/2003/Vista/7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 сведения, которые используются операционной системой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ы с пользователями, программными продуктами и устройств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реестре хранятся данные, которые необходимы для правиль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онирования Windows. К ним относятся профили всех пользовател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едения об установленном программном обеспечении и типах файлов, 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ые могут быть созданы каждой программой, информация о свойствах папо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 значках приложений, а также установленном оборудовании и использу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х порта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истемный реестр заменяет собой большинство текстовых ini-файлов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спользовались в Windows 3.x, а также файлы конфигура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MS-DOS (например, Autoexec.bat и Config.sys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ерсии реестра для разных версий операционных систем семейст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имеют определенные различ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 время запуска операционной системы происходит до тысячи об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ний к Реестру, а во время работы на ПК в течение одного сеанса работы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 10 тысяч!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тдельные компоненты Реестра хранятся в оперативной памяти ПК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чение всего сеанса рабо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ись (считывание) информации в Реестр (из Реестра) происход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оянно: например, если мы устанавливаем какую-нибудь программу, вся</w:t>
      </w:r>
    </w:p>
    <w:p w:rsidR="006A47FC" w:rsidRPr="006A47FC" w:rsidRDefault="006E4175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информация, необходимая для запуска и </w:t>
      </w:r>
      <w:r>
        <w:rPr>
          <w:rFonts w:ascii="Times New Roman" w:hAnsi="Times New Roman" w:cs="Times New Roman"/>
          <w:color w:val="000000"/>
          <w:sz w:val="28"/>
          <w:szCs w:val="28"/>
        </w:rPr>
        <w:t>работы этой программы, записы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ется в Реестр. Если мы устанавливаем ново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устройство, в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Реестре будет отмечено, где находится его драйвер и т.д. Если же мы запускаем какую-либ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у или устройство, то из Реестра считывается вся необходима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уска программы (устройства) информац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е Реестра для Windows трудно переоценить – это «святое свя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ых» операционной системы, ее сердце. От корректности данных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исит эффективность работы как программного обеспечения (операцио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й системы и прикладных программ), так и аппаратной части ПК. С по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ью Реестра можно заставить ПК или работать с максимально возможны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стродействием, или «тормозить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явление всевозможных неисправностей в работе ОС говорит о том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какие-то настройки Реестра стали некорректными. При серьезном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реждении Реестра операционную систему загрузить невозможно. Поэтом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ирусы зачастую стараются испортить Реестр (если их цель – «завалить»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) или заблокировать доступ к Реестру пользователя (чтобы затрудн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наружение и удаление вируса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представляет собой Реестр и где он хранится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состоит из пяти ветвей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1) HKEY_CLASSES_ROOT (HKCR) – в этой ветви содержатся св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о расширениях всех зарегистрированных в системе типов файлов (х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ящиеся здесь сведения отвечают за запуск необходимой программы при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ии файла с помощью Проводника Window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2) HKEY_CURRENT_USER (HKCU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ользователе, вошедшем в систему в настоящий момент (здес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ранятся папки пользователя, цвета экрана и параметры панели управления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3) HKEY_LOCAL_MACHINE (HKLM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б аппаратной части ПК, о драйверах устройств, сведения о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узке Windows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4) HKEY_USERS (HKU) – в этой ветви содержится информация о все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активных загруженных профилях пользователей данного ПК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5) HKEY_CURRENT_CONFIG (HKCC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рофиле оборудования, используемом локальным компьютер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запуске систе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хранится в папке \Windows\System32\config в двоич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 с реестром в Turbo Explore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 Turbo Explorer есть объект TRegistry, при помощи которого мож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ть с реестром. Реестр предназначен для хранения системных переме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и позволяет зарегистрировать файлы программы, что обеспечивает и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з в проводнике с соответствующей иконкой, вызов программы пр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елчке на этом файле, добавление ряда команд в меню, вызываемое при н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атии правой кнопки мыши над файлом. Кроме того, в реестр можно внест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кую свою информацию (переменные, константы, данные об инсталли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нной программе). Программу можно добавить в список деинсталляции, ч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зволит удалить ее из менеджера «Установка/Удаление программ» пане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правл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Для работы с реестром применяется ряд функций AP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CreateKey 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ть подраздел в реестре. Key указывает на «корневой» раздел реестра,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 – имя раздела – строится по принципу пути к файлу в DOS (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1\subkey2\ ...). Если такой раздел уже существует, то он открывается (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юбом случае при успешном вызове Result содержит Handle на раздел). Об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пешности     вызова    судят     по         возвращаемому   значению,   ес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RROR_SUCCESS, то успешно, если иное – ошибк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OpenKey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крыть подраздел Key\SubKey и возвращает Handle на него в пер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нной Result. Если раздела с таким именем нет, то он не создается. Возвра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код ошибки 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CloseKey(Key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акрывает раздел, на который ссылается Key. Возврат – код ошиб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DeleteKey(Key: HKey; SubKey: PChar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 подраздел Key\SubKey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UCCESS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EnumKey(Key: HKey; index: Longint; Buffer: PChar;cb: Longint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лучить имена всех подразделов раздела Key, где Key – Handle на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ый или созданный раздел (см. RegCreateKey и RegOpenKey), Buffer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казатель на буфер, cb – размер буфера, index – индекс, должен быть равен 0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первом вызове RegEnumKey. Типичное использование – в цикле While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де index увеличивается до тех пор, пока очередной вызов RegEnumKey н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ершится ошибкой (см. пример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QueryValue(Key: HKey; SubKey: PChar; Value: PChar; var cb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озвращает текстовую строку, связанную с ключом Key\SubKey.Valu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буфер для строки; cb – размер, на входе – размер буфера, на выходе – дли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вращаемой строки. Возврат – код ошибк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SetValue(Key: HKey; SubKey: PChar; ValType: Longint; Value: PCha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cb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о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лючу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Key\SubKey, ValType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ип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ваем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ой, Value – буфер для переменной, cb – размер буфера. В Window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1 допустимо только Value=REG_SZ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CCESS, если нет ошибо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Создаем список всех подразделов указанного 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MyKey: HKey;{Handle для работы с разделом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uffer: array[0..1000] of char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Буф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,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к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dex: longint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дек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:=RegOpenKey(HKEY_CLASSES_ROOT,'DelphiUnit',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f Err&lt;&gt; ERROR_SUCCESS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ssageDlg('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ог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!',mtError,[mbOk],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dex:=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Определили имя первого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while err=ERROR_SUCCESS do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Цик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mo1.lines.add(StrPas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обави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пис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inc(index); {Увеличим номер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ро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gCloseKey(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 INIFILES – работа с INI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чему      иногда   лучше   использовать   ini-файлы,     а   не   реестр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. Ini-файлы можно просмотреть и отредактировать в обычном блокнот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2. Если ini-файл хранить в папке с программой, то при переносе папки 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ругой компьютер настройки сохраняют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 Новичку в реестре можно запросто запутаться или испортить полез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ю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хранения параметров настройки программы удобно использовать ста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ртные ini-файлы Windows. Работа с ini-файлами ведется при помощи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а TIniFiles модуля IniFiles. Краткое описание методов объекта TIniFile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иж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6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Constructor Create('d:\test.INI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оздать экземпляр объекта и связать его с файлом. Если такого файла нет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н создается, но только тогда, когда произведете в него запись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Bool(const Section, Ident: string; Value: Boolea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boolean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Integer(const Section, Ident: string; Value: Longin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Longi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String(const Section, Ident, Value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String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ection 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всех корректно описанных переменных раздела Section (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ррект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исанны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ускаютс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SectionValues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и значения всех корректно описанных переменных раздел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ection. Формат : имя_переменной = зна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aseSection(const Section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ection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с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держимы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Bool(const Section, Ident: string; Default: Boolean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Boolean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Integer(const Section, Ident: string; Default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Longint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tring(const Section, Ident, Default: string)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String раздела Section с именем Ident,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ть и освободить ресурс. Необходимо вызвать при завершении работы с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-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о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perty Values[const Name: string]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оступ к существующему параметру по имени Name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lose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:TIni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 := TIniFile.Create('d:\test.INI'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кземпля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Bool('Options', 'Sound', True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Sound:=true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Integer('Options', 'Level', 3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Level:=3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String('Options' , 'Secret password', Pas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{Секция Options: в Secret password записать значение переменной Pass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File.ReadSection('Options ', memo1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ReadSectionValues('Options ', memo2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я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iFile.Free; {Закрыли файл, уничтожили объект и освободили память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Загрузка файлов из интернет в Turbo Explorer. Пример функци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ализующей скачивание файл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Turbo       Explorer   предоставляет     полный   доступ   к   WinInet   AP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wininet.pas), который можно использовать для соединения и получения фай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ов с web-сайта, который использует либо Hypertext Transfer Protocol (HTTP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б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le Transfer Protocol (FTP) [7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ses Wini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unction GetInetFile(const fileURL, FileName: string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ons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Size = 1024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, hURL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: array[1..BufferSize] of By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: 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Result := Fals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 := ExtractFileName(Application.Ex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 := InternetOpen(PChar(sAppName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hURL := InternetOpenURL(hSession, PChar(fileURL), nil, 0, 0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AssignFile(f, 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write(f,1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pea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InternetReadFile(hURL, @Buffer, SizeOf(Buffer)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lockWrite(f, Buffer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ntil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 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loseFile(f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Result := Tru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finally InternetCloseHandle(hURL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 перед скачиванием узнать размер файла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GetUrlInfo(HTTP_QUERY_CONTENT_LENGTH, 'http://in.com/in.zip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GetUrlInfo(const dwInfoLevel: DWORD; const FileURL: string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, hFile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dwBuffer: Pointe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wBufferLen, dwIndex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''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 := InternetOpen('STEROID Download'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Assigned(hSession) then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hFile := InternetOpenURL(hSession, PChar(FileURL), nil, 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FLAG_RELOAD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Index :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BufferLen := 2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f HttpQueryInfo(hFile, dwInfoLevel, @dwBuffer, dwBufferLen, dwIndex)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hen Result := PChar(@dwBuff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f Assigned(hFile) then InternetCloseHandle(hFil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риан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ни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1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i-файл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естр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Программа обновляется через интернет и через диалог выбора файла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е о версии хранятся лю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Программа обновляется через интернет, перед обновлением выд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я о размере файла новой версии. Данные о версии хранятся л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методы работы с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хранение информации в реестре и ini-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передачи файлов через интерне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версия и номер сборки программ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Зачем необходимо обновлять программное обеспе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способы обновления программного обеспеч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протоколы можно использовать для передачи файлов в интер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? Каким протоколом для передачи файлов вы пользовались в программе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4" w:name="_Toc86311624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44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5" w:name="_Toc8631162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е компонент для работы с графикой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5"/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Использование компонент для 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работы с графикой. Создание про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граммы,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ующей графические компоненты для иллюстраци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графикой. Изучить метод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ирования графических примитивов. Получить навыки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, использующих графические компонент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2D графики Windows использует GDI (Graphics Devic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face). GDI обычно не используют для создания особых графических эф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ектов, для этого есть DirectX, OpenGL, или любые графические библиоте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 DelphiX, FastLib, DIBUltra, Graphics32).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днако для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тых эффектов с минимальными усилиями, GDI вполне подходит. Рассм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м работу с GDI на примере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С GDI тесно связана ещё одна аббревиатура – DC («Device Context»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нтекст устройства). Это то, на чём мы рисуем. В Turbo Explorer контекс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тройства представлен как TCanvas. Идея контекста устройства заключ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 том, что это универсальное устройство вывода, поэтому можно использ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ть одинаковые функции как для экрана, так и для принтера. Все графич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кие функции в Turbo Explorer являются надстройками над стандартным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GDI функциями Window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Классы GD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ИМЯ                              ОПИСАНИ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Используется для рисования простых линий. Обычно применяетс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en       функции LineTo или при рисовании рамки для определённой фигур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(например, для функции Rectangle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Кисть используется для заполнения области определённым цветом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Brush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рименяется в функциях Rectangle, FillRect или FloodFill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Используется для задания шрифта, которым будет напечатан текс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on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Можно указать название шрифта, размер и т.д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озволяет задать регион (замкнутое пространство). Регионом може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ion быть круг, квадрат или произвольная фигура. Позволяет так же делать дырки в фигур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Рисование лини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Координата (0,0) – это верхний левый угол экрана. То есть значения п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и y увеличиваются вниз экрана. Соответственно, координата (0, 50) означ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т, что мы отступили на 50 пикселей от верха экран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еро (Pen) используется при рисовании линий или рамок, а кис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Brush) – для заполнения фигур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Ниже приведены две функции, которые используются для рис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ний и обе принадлежат TCanvas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ИМЯ                        ОПИСАНИЕ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Перемещает точку начала рисования линии в      Canvas.Mov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Mov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указанные координаты x и y           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Рисует линию, начиная с текущей позиции (см. Canvas.Lin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in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MoveTo) до указанных координат x и y.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Эффект перемещения точки начала рисования линии так же достигае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я при помощи установки свойства PenPos на Canvas. Например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Pos.x := 20;», «Canvas.PenPos.y := 50», или «Canvas.PenPos :=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oint(20,50)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о умолчанию, точка начала рисования установлена в (0,0), то есть, е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 сразу вызвать «Canvas.LineTo(100,100);» то будет нарисована линия из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 (0,0) в точку (100, 100). Точка начала рисования автоматически переместится в (100, 100), то есть, если выполнить команду «Canvas.LineTo(20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00)»;, то следующая линия будет нарисована из точки (100, 100) в (200, 100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этому, если мы хотим рисовать линии несоединённые друг с другом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дётся воспользоваться методом MoveTo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Линия, нарисованная при помощи LineTo, использует текущее пер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нваса    (типа   TPen).    Основные         свойства   пера,   это    ширина     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.Width := 4;» (при помощи которого можно задавать различ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ширину линий), и цвет «Canvas.Pen.Color := clLime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ование фигу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фигур в TCanvas предусмотрены следующие функции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    ОПИСАНИЕ 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эллипс, вписанный в невидимы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вадрат с координатами верхнего левог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llipse     угла и правого нижнего. Если координа- Canvas.Ellipse(0,0,50,5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ы х и y у углов будут совпадать, то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учится круг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прямоугольник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ill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lRect    щей кисти (brush), но никак не за пр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(0,0,100,10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ами нег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данную область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loodFill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loodFill щей кисти до тех пор, пока не будет до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clBlack, fsBord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тигнут кра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прямоугольник (или квадрат),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Rectangle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ctangle полненный цветом текущей кисти и обрамлённый цветом текущего пе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оже, что и Rectangle, но с закруглёнными углами.   Canvas.RoundRect( 20, 20, 50, 50, 3, 3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oundRec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 данную строку на Canvas, начи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Canvas.TextOut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TextOut     с координат (x,y) – фон текста заполняется текущим цветом кист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'Some text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Функция позволяет рисовать текст, не заполняя его фон. Если Вам 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ходимо изменить шрифт, используемый в TextOut, то необходимо изм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ть свойство Font (это свойство имеет тип TFont) – на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«Canvas.Font.Name:='Verdana';», «Canvas.Font.Size:=24;»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«Canvas.Fo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lor:=clRed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ок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унок сохраняется до тех пор, пока окно (форма) не было обновле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несколько отличается от понятия "рисование". Когда окн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перерисоваться, то Windows посылает определённое сообщ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о сообщение поступает в обработчик события "OnPaint". Любой код, кот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й поместить в обработчик OnPaint будет вызван каждый раз, когда фор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обновить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Что такое Bitmap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– это графический объект, который содержит заголовок, необ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одимую информацию о картинке (такую как высота, ширина, цвета и т.д.) 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бственно, само изображение (большой массив, содержащий цвет кажд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). В Turbo Explorer для этой цели уже предусмотрен класс TBitmap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можно рисовать не только на форме, но и по всему экрану. 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ет это и может показаться немного странным, но иногда это бывает полез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, особенно при создании скринсейвера. Однако сначала нам необходим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обраться с тем, как работать с bitmap. В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большо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Form1.DrawBitmap(const Filename: string; const x, y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g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: TBitmap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if not FileExists(Filename)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howMessage('The bitmap ' + Filename + ' was not found!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 := TBitmap.Crea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LoadFromFile(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Canvas.Draw(x, y, Bmp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а функция пытается загрузить и показать картинку (с имен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ename, например 'myBitmap.bmp'), начиная с точки (x,y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Функции рисования в GD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TCanvas имеет несколько полезных функций, которые работают с т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м TGraphic. Тип TGraphic является базовым классом для графических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ов в Turbo Explorer, таких как: битмапы (TBitmap), иконки (TIcon), ме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ы (TMetafile) и JPEG-и (TJPEGImage). Все они используют одни и те 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ункции, которые приведены в таблице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ОПИСАНИЕ                   ПРИМЕР ИСПОЛЬЗ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Рисует TGraphic на канвас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Draw                                             Canvas.Draw(5,10,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так как он есть, не растягива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Graphic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Canvas.StretchDraw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trechDraw подгоняя (растягивая) его под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(0,0,32,32), 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данную область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опирует часть Canvas в дру- Canvas.Copy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pyRect гой, при необходимости рас-       (0,0,32,32), MyBmp.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ягивая его.                   Bounds(0, 0, 640, 48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Все эти функции являются методами TCanva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Описанный выше способ позволяет рисовать bitmap в run-time. Так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ожно поместить на форму компонент TImage и установить в нем картинк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f opendialog1.execute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mage1.Picture.LoadFromFile(opendialog1.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изменения графической информации, например, для создания иг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, потребуется несколько раз в секунду перерисовывать объекты на Canva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перемещать Image. Для отслеживания интервалов и запуска при эт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ьзовательских процедур, предназначен компонент TTim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TTimer создает событие OnTimer, интервал которых задан в свойств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val. Этот интервал задается в миллисекундах и работает относитель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но. Тем не менее не рекомендуется его применение при точных вычисл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х. С помощью свойства Enabled счетчик можно запустить (true) или ос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ить (false).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ы заданий: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1. Разработать программу, реализующую игру «Тетри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2. Разработать программу, реализующую игру «Ксоник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3. Разработать программу, реализующую игру «Арканоид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формирования графических примитивов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изменения графической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Изучить работу с таймером (TTimer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7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графические примитив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Какие функции реализуют работу с графическими примитивами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графические форматы файлов можно использовать в програм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вывода заранее сформированных и сохраненных изображений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Для чего нужен в программе компонент «таймер»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6" w:name="_Toc8631162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ое</w:t>
      </w:r>
      <w:r w:rsidRPr="00580B50">
        <w:rPr>
          <w:rFonts w:ascii="Times New Roman" w:hAnsi="Times New Roman" w:cs="Times New Roman"/>
          <w:sz w:val="28"/>
          <w:szCs w:val="28"/>
        </w:rPr>
        <w:t xml:space="preserve"> подготовка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6</w:t>
      </w:r>
      <w:bookmarkEnd w:id="46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7" w:name="_Toc86311627"/>
      <w:r>
        <w:rPr>
          <w:rFonts w:ascii="Times New Roman" w:hAnsi="Times New Roman" w:cs="Times New Roman"/>
          <w:color w:val="000000"/>
          <w:sz w:val="28"/>
          <w:szCs w:val="28"/>
        </w:rPr>
        <w:t>Тема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для работы с базами данных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7"/>
    </w:p>
    <w:p w:rsidR="00C6268F" w:rsidRPr="006A47FC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базами данных. Изуч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тоды открытия баз данных, выполнения запросов. Получить навыки созд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программ для управления базам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База данных – некоторый набор постоянно хранимых данных, исполь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уемых прикладными программными систем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истема управления базами данных (СУБД) – специализирован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а (чаще комплекс программ), предназначенная для организации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едения базы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создания, модификации и управления данными в реляционных б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х данных применяется SQL (Structured Query Language – язык структур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ованных запросов) – универсальный компьютерный язы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 помощью запроса можно выполнить следующие виды обработ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ключить в результирующую таблицу запроса заданные пользовател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я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ыбрать записи, удовлетворяющие условиям отбора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вычисления в каждой из полученных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группировать записи, которые имеют одинаковые значения в одн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нескольких полях, в одну запись и одновременно для других полей об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овавшихся групп выполнить одну из статистических функци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обновление полей в выбранном подмножестве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оздать новую таблицу базы данных, используя данные из существу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их таблиц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удалить выбранное подмножество записей из таблицы базы данных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обавить выбранное подмножество записей в другую таблиц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Рассмотрим компоненты для создания доступа к базе данных и работ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 ней, используя интерфейс ADO и язык программирования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ADO (ActiveX Data Objects – «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ctiveX»)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терфей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ирования приложений для доступа к данным, разработанный компа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й Microsoft (MS Access, MS SQL Server) и основанный на технологии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ов ActiveX. ADO позволяет представлять данные из разнообраз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точников (баз данных) в объектно-ориентированном виде. Существую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сии указанных программ с бесплатной лицензией – Microsoft Access Run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ime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S SQL Server Express Edition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работы с ADO на вкладке компонентов ADO есть шесть компоне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:    TADOConnection,    TADOCommand,      TADODataSet,     TADOTabl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Query, TADOStoredProc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nnection – для указания базы данных и работы с транзакц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Table – таблица доступная через ADO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Query – запрос к базе данных на языке SQL. Это может быть как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прос, в результате которого возвращаются данные и базы (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SELECT), так и запрос не возвращающий данных (например, INSERT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StoredProc – вызов хранимой процедуры. Хранимые процедур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ADO могут возвращать набор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mmand и TADODataSet являются наиболее общими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ми для работы с ADO, но и наиболее сложными в работе. Оба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 позволяют выполнять команды на языке провайдера данных (так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ADO называется драйвер базы данных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Разница между ними в том, что команда, исполняемая через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DataSet, должна возвращать набор данных и этот компонент позво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ботать с ними средствами Turbo Explorer (например, привязать компонен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па TDataSource). А компонент TADOCommand позволяет исполнять команды, не возвращающие набор данных, но не имеет штатных средств дл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следующего использования возвращенного набора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чевидно, что все компоненты должны связываться с базо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лается это двумя способами либо через компонент TADOConnection либ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ямым указанием базы данных в остальных компонентах. Остальные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ы к TADOConnection привязываются с помощью свойства Connection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к базе данных напрямую – через свойство ConnectionString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База данных может быть указана двумя способами: через файл настр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к соединения к данным (файл в формате Microsoft Data Link, расшире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UDL) либо прямым заданием параметров соедине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я свойств всех ConnectionString этих компонент могут бы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ведены напрямую в текстовой форме, но куда проще вызвать редактор свой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а, нажав на кнопку «…» в конце поля ввод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информации, полученной с помощью запросов и та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ц, используются компоненты DBGrid, DBEdit, DBMemo и т.д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вывода на экран либо принтер таблицы или результатов запро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тся отчет. Его вид определяется генератором отчетов. На дан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существует множество генераторов отчетов – RaveReports, FastRe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ports, CrystalReports, QReports и т.д. Как правило, одна из версий генератор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четов поставляется вместе с системой разработки приложений. 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комплекте с Turbo Explorer может идти RaveReports. Как правило, отч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ет располагать данные на виртуальном листе бумаги, с любой сорт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кой, группировкой, различными вариантами оформления. Также дост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н экспорт отчетов в файлы различных форматов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омашняя бухгалтерия, группировка данных по дням, отчеты по кат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риям расходов и доходов, прогноз доходов и расходов на текущий месяц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Ежедневник-планировщи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3. Домашняя библи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Домашняя виде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База данных – календарь праздников и имени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работы с запрос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методы работы с отчет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запрос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е виды запросов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Что такое отчет, для каких целей используется в программе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редложите варианты развития вашей программы, какие функции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ё можно добавить?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8" w:name="_Toc86311628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48"/>
    </w:p>
    <w:p w:rsidR="00C6268F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9" w:name="_Toc86311629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аграмм и бизнес-графики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9"/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диаграммами. Изуч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отображения данных, виды диаграмм. Получить навыки создани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 для презентаций и демонстраци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еловая графи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озможности деловой графики преследуют единую цель: улучш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сприятие информации человеком, сделать ее более наглядной и выраз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льной. Например, если на персональном компьютере установлен цвет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сплей, можно все картинки выдавать в цвете, причем цвета вы выбирает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и. Картинки можно запоминать в памяти компьютера и затем в нуж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вызывать на экран, или сделать их копию на листе бумаги, во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вшись принтеро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ой целью деловой графики, как уже было сказано выше, являет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я оперативная выдача информации в графической форме в процессе анализ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при ее решении средствами электронной таблицы. Такая постанов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не предъявляет слишком высоких требований к качеству выдаваем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экран картинок. Главным критерием здесь является быстрота подготовк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 отображения графических образов, соответствующих оперативно изм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ейся числовой информ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а – это графическое представление числовых данных, 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воляющее быстро оценить соотношение нескольких величин. Представ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ой двухмерное геометрическое символьное изображение информации, с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нением различных приёмов техники визуализ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Иногда, для оформления диаграмм используется трёхмерная визуализация, спроецированная на плоскость, что придаёт диаграмме отличительные черты или позволяет иметь общее представление области, в которой она применяется. Например: финансовая диаграмма, связанная с денежными суммами, может представлять собой количество купюр в пачке или монет в стопке; диаграмма сравнения количества подвижного состава – различную длину изображённых поездов и т. д.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различных процессорах графопостроения (графических редакторах 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ктронных таблицах, при изменении данных, на основе которых построен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а, она будет автоматически перестроена с учётом внесённых изменений в таблицу исходных данных диаграммы. Это позволяет быстро сравнивать различные показатели, статистические данные и т. д. – можно ввод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вые данные и сразу видеть изменения диа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реимущество диаграмм перед другими типами наглядной статистической информации заключается в том, что они позволяют быстро произвест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еский вывод из большого количества полученных данных. Результа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счётов, выполненных с помощью систем статистических вычислений, з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сятся в таблицы. Они являются основой для последующего анализа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подготовки статистического отчёт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и по себе цифры в этих таблицах не являются достаточно наглядн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, а если их много, не производят достаточного впечатления. Кроме того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фическое изображение позволяет осуществить контроль достоверности полученных данных, так как на графике достаточно ярко проявляются возможные неточности, которые могут быть связаны с ошибками на каком-либо этапе проведения исследования. В основном, все статистические пакеты, позволяют графически предоставить полученную числовую информацию в виде различных диаграмм, а затем, если это необходимо, перенести их в текстовый редактор для сборки окончательного варианта статистического отчёта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е типы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ы в основном состоят из геометрических объектов (точек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ний, фигур различной формы и различных цветов) и вспомогатель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ментов (осей координат, условных обозначений, заголовков и т. п.). Такж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ы делятся на плоскостные или двухмерные, и пространственны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(трёхмерные или объёмные). Сравнение и сопоставление геометр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ъектов на диаграммах может происходить по различным измерениям: п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лощади фигуры или её высоте, по местонахождению точек, по их густоте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 интенсивности цвета и т. д. Кроме того, данные могут быть представлен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прямоугольной или полярной системе координа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использования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диаграмм предназначены компоненты TChart (да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е – Tseries или TLineSeries) и TDBChart (используют данные из таблиц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запроса базы данных). Данные в series добавляются с помощью процед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AddXY(x,y)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емонстрация изменения температуры воздух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График биржевой активнос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лавиатуры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График изменения количества покупателей в супермаркете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и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основные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 вашей программе обеспечивается динамическое изменение ди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 при изменении исходных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0" w:name="_Toc86311630"/>
      <w:r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8</w:t>
      </w:r>
      <w:bookmarkEnd w:id="50"/>
    </w:p>
    <w:p w:rsidR="00C6268F" w:rsidRPr="00430984" w:rsidRDefault="00C6268F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1" w:name="_Toc86311631"/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намических библиотек.</w:t>
      </w:r>
      <w:bookmarkEnd w:id="51"/>
    </w:p>
    <w:p w:rsidR="00C6268F" w:rsidRPr="00430984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методы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 Получить навыки создания и использования динамических би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DLL (Dynamic-link library – динамически подключаемая библиотека) –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ятие операционной систем Microsoft Windows; динамическая библиотека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ющая многократное применение различными программными прил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ми. K DLL относятся также элементы управления ActiveX и драйвер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мире UNIX аналогичные функции выполняют так называемые shared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bjects («разделяемые объекты»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Формат файлов DLL придерживается тех же соглашений, что и форма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няемых файлов, включая в себя код, таблицы и ресур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Цели введения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ервоначально предполагалось, что введение DLL позволит эффектив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 организовать память и дисковое пространство, используя только один эк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емпляр библиотечного модуля для различных приложений. Это было ос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енно важно для ранних версий Microsoft Windows с жёсткими ограничения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 по памя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алее, предполагалось улучшить эффективность разработок и и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ния системных средств за счёт модульности. Замена DLL-программ с од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версии на другую должна была позволить независимо наращивать сис-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му, не затрагивая приложений. Кроме тог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о, библиотеки DLL могли исполь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ться разнотипными приложениями – например, Microsoft Offic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icrosoft Visual Studio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ктически, полных преимуществ от внедрения DLL получить не уд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сь по причине явления, называемого DLL hell («ад DLL»). DLL hell воз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ает, когда несколько приложений требуют одновременно различные, н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стью совместимые, версии DLL-библиотек, что приводит к сбоям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х приложениях. Когда система выросла до определённых размеров, кол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ство DLL стало превышать многие тысячи, не все из них обладали пол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дёжностью и совместимостью, и конфликты типа DLL hell стали возник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нь часто, резко понижая общую надёжность системы. Поздние верс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Microsoft Windows стали разрешать параллельное использование разных вер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DLL, что свело на нет преимущества изначального принципа модульн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и [3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 использования DLL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Экс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library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Производим некие действия и возвращаем результат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AddNumbers := a + b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Эта функция экспортируется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exports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  AddNumbers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{Инициализатор DLL, аналог функции main() в языках C и C++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з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Указываем, что функция находится в DLL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 external 'Example.dll'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Используем функцию как обычно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AddNumbers(1, 2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riteln('The result was: ', result)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грузка и импорт из DLL во время рабо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ibHandle: Hmodu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ddNumbers: function(a, b: Double)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LibHandle := LoadLibrary('Example.dll'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LibHandle &lt;&gt; 0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@AddNumbers := GetProcAddress(LibHandle, 'AddNumbers'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оминаем адрес необходимой функц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if @AddNumbers &lt;&gt; nil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result := AddNumbers(1, 2);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Writeln('The result was: ', result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reeLibrary(LibHandle);         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ы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Динамическая графическая заставка на весь экра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иаграмма по передаваемому набору значений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бновление указанного файла с сайта в интерне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мещение передаваемых данных в базу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Проверка имени компьютер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6.      Проверка номера жесткого дис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7.      Вывод текстовой информации по запросу кодового слов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Изучить методы создания динамиче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Изучить методы использования функций из состава динамич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Распечатка исходного текста программы с комментариями.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емонстрация работы программы.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Что такое динамическая библиотека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Перечислите цели создания и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Какие сложности могут возникнут при использовании несколь-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их однотипных библиотек разных версий?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Как в вашей программе обеспечивается использование функци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з состава динамической библиотеки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2" w:name="_Toc8631163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52"/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3" w:name="_Toc86311633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Создание многопоточных прил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ожений для параллельной обработ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ки информации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3"/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многопоточных прилож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й. Получить навыки создания и использования программ для многопоточ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обработк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– свойство платформы (например, операцион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стемы, JVM и т. д.) или приложения, состоящее в том, что процесс, порож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ённый в операционной системе, может состоять из нескольких потоков, в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яющихся «параллельно», то есть без предписанного порядка во времен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 выполнении некоторых задач такое разделение может достичь более эф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ого использования ресурсов вычислительной машин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акие потоки называют также потоками выполнения (от англ. thread of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ecution); иногда называют «нитями» (буквальный перевод англ. thread)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формально «тредами»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тью многопоточности является квазимногозадачность на уровне од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няемого процесса, то есть все потоки выполняются в адресно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ранстве процесса. Кроме этого, все потоки процесса имеют не тольк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е адресное пространство, но и общие дескрипторы файлов. Выполняю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щийся процесс имеет как минимум один (главный) пото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(как доктрину программирования) не следует пут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 с многозадачностью, ни с многопроцессорностью, несмотря на то, что</w:t>
      </w:r>
    </w:p>
    <w:p w:rsidR="00430984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онные системы, реализующие мног</w:t>
      </w:r>
      <w:r w:rsidR="00430984">
        <w:rPr>
          <w:rFonts w:ascii="Times New Roman" w:hAnsi="Times New Roman" w:cs="Times New Roman"/>
          <w:color w:val="000000"/>
          <w:sz w:val="28"/>
          <w:szCs w:val="28"/>
        </w:rPr>
        <w:t>озадачность, как правило, реали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уют и многопо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 достоинствам многопоточности в программировании можно отнест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ующе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Упрощение программы в некоторых случаях, за счет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я общего адресного пространств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Меньшие относительно процесса временные затраты на создан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овышение производительности процесса за счет распаралле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процессорных вычислений и операций ввода/вывод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ипы реализации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пользователя. Каждый процесс имеет таблиц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ов, аналогичную таблице процессов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 и недостатки этого типа следующи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Возможность реализации на ядре, не поддерживающем много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Более быстрое переключение, создание и завершение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роцесс может иметь собственный алгоритм план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Недостатки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Отсутствие прерывания по таймеру внутри одного процесс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При использовании блокирующего системного запроса дл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сса все его потоки блокируютс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Сложность реализ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ядра. Наряду с таблицей процессов в простр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е ядра имеется таблица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«Волокна» (fibers). Несколько потоков режима пользователя, испол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ихся в одном потоке режима ядра. Поток пространства ядра потребля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метные ресурсы, в первую очередь физическую память и диапазон адрес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а ядра для стека режима ядра. Поэтому было введено понятие «вол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» – облегчённого потока, выполняемого исключительно в режиме поль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теля. У каждого потока может быть несколько «волокон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действие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многопоточной среде часто возникают проблемы, связанные с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ием параллельно исполняемыми потоками одних и тех же данны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устройств. Для решения подобных проблем используются такие метод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заимодействия потоков, как взаимоисключения (мьютексы), семафоры, к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ческие секции и собы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исключения (mutex, мьютекс) – это объект синхронизации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й устанавливается в особое сигнальное состояние, когда не занят каки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бо потоком. Только один поток владеет этим объектом в любой мом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ремени, отсюда и название таких объектов (от английского mutually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clusive access – взаимно исключающий доступ) – одновременный доступ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му ресурсу исключается. После всех необходимых действий мьютек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вобождается, предоставляя другим потокам доступ к общему ресурс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емафоры представляют собой доступные ресурсы, которые могу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ь приобретены несколькими потоками в одно и то же время, пока пул 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урсов не опустеет. Тогда дополнительные потоки должны ждать, пока т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емое количество ресурсов не будет снова доступно. Семафоры очень эф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ы, поскольку они позволяют одновременный доступ к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бытия. Объект, хранящий в себе 1 бит информации «просигнализ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ан или нет», над которым определены операции «просигнализировать»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сбросить в непросигнализированное состояние» и «ожидать». Ожидание н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игнализированном событии есть отсутствие операции с немедленны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должением исполнения потока. Ожидание на непросигнализирован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ытии приводит к приостановке исполнения потока до тех пор, пока др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й поток (или же вторая фаза обработчика прерывания в ядре ОС) н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гнализирует событие. Возможно ожидание нескольких событий в режима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любого» или «всех». Возможно также создания события, автоматичес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брасываемого в непросигнализированное состояние после пробужд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рвого же – и единственного – ожидающего потока (такой объект использ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тся как основа для реализации объекта «критическая секция»). Активно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уются в MS Windows, как в режиме пользователя, так и в режиме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итические секции обеспечивают синхронизацию подобно мьют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 за исключением того, что объекты, представляющие критические секции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ступны в пределах одного процесса. События, мьютексы и семафоры та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 можно использовать в однопроцессном приложении, однако, реализаци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итических секций в некоторых ОС (например, Windows NT), обеспечиваю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олее быстрый и более эффективный [1, 2] механизм взаимно-исключающе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нхронизации – операции «получить» и «освободить» на критической с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оптимизированы для случая единственного потока (отсутствия кон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нции) с целью избежать любых ведущих в ядро ОС системных вызо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обно мьютексам объект, представляющий критическую секцию, мож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ться только одним потоком в данный момент времени, что дел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х крайне полезными при разграничении доступа к общим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Условные переменные (condvars). Сходны с событиями, но не явля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объектами, занимающими память, – используется только адрес пе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ной, понятие «содержимое переменной» не существует, в качестве усло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переменной может использоваться адрес произвольного объекта. В от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ие от событий, установка условной переменной в просигнализированное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яние не влечет за собой никаких последствий в случае, если на дан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нет потоков, ожидающих на переменной. Установка события в а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ном случае влечет за собой запоминание состояния «просигнализ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о» внутри самого события, после чего следующие потоки, желающ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жидать события, продолжают исполнение немедленно без остановки.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ценного использования такого объекта необходима также операц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освободить mutex и ожидать условную переменную атомарно». Актив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ются в UNIX-подобных ОС. Дискуссии о преимуществах и нед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тках событий и условных переменных являются заметной частью диску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о преимуществах и недостатках Windows и UNIX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т завершения ввода-вывода (IO completion port, IOCP). Реали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ый в ядре ОС и доступный через системные вызовы объект «очередь»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ями «поместить структуру в хвост очереди» и «взять следующ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руктуру с головы очереди» – последний вызов приостанавливает исполн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 потока в случае, если очередь пуста, и до тех пор, пока другой поток н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уществит вызов «поместить». Главнейшей особенностью IOCP является т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структуры в него могут помещаться не только явным системным вы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м из режима пользователя, но и неявно внутри ядра ОС как результат з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шения асинхронной операции ввода-вывода на одной из дескриптор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ов. Для достижения такого эффекта необходимо использовать систе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й вызов «связать дескриптор файла с IOCP». В этом случае помещенна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редь структура содержит в себе код ошибки операции ввода-вывода, 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, для случая успеха этой операции – число реально введенных или в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нных байт. Реализация порта завершения также ограничивает число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ков, исполняющихся на одном процессоре/ядре после получения струк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из очереди. Объект специфичен для MS Windows и позволяет осущест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ть обработку входящих запросов соединения и порций данных в сервер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ном обеспечении в архитектуре, где число потоков может быт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ьше числа клиентов (нет требования создавать отдельный поток с расх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ми ресурсов на него для каждого нового клиента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работы с TThread в Turbo Explorer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1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unit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Windows, Messages, SysUtils, Classes, Graphics, Controls, Forms, Di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alog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Unit2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TForm1 = class(TForm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Button1: TButt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FMyThread: TMyThrea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ublic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ublic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orm1: T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X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Y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{$R *.DFM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procedure TForm1.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MyThread := TMyThread.Create(False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ускает новый поток при нажатии на кнопк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X := 50; // стартовая позиция надпис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Y := 5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2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nit Unit2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lasses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MyThread = class(TThread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Execute; overr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Important: Methods and properties of objects in VCL can only be used in a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ethod called using Synchronize, for exampl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ynchronize(UpdateCaption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nd UpdateCaption could look lik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orm1.Caption := 'Updated in a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TMyThread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Execut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Place thread code here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ynchronize(UpdateCaption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йствие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: TLabel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Form1.Caption &lt;&gt; 'Main program window' the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StartPosY + 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StartPosY &gt; 220 then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X := StartPosX + 1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5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1.Caption := 'New thread starte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 := TLabel.Create(Form1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ith lblThread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eft := StartPosX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Top := StartPosY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arent := 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Visible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abled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ption := 'Created by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en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Фигуры, перемещающиеся в окне приложе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2. Многопоточный поиск файлов на дис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одбор пароля к файлу *.rar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дбор пароля к файлу *.zip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особенности многопоточных приложен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использования потоков при создании програм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многопоточное приложени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плюсы использования многопоточности в програм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заимодействуют потоки в программ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Каким образом в вашей программе обеспечивается использование мног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чности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4" w:name="_Toc86311634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ая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430984" w:rsidRPr="00580B50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bookmarkEnd w:id="54"/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5" w:name="_Toc8631163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Автоматическое формирование html – стран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5"/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рограммного автоматического получ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формации из интернета и форматирования этой инфор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 закачивает указанн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телем страницу из интернет, модифицирует её и, затем, открывает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узер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лжны обрабатываться все виды ошибок (отсутствует подключение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нет, страница не найдена и т. п.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HTML (от англ.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HyperText Markup Language – «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зметк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гипер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а») – стандартный язык разметки документов в интернет. Большинств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web-страниц создаются при помощи языка HTML. Специальные програм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мотра html-документов, которые часто называют браузерами, служат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претации файлов, размеченных по правилам языка HTML, формат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их в виде web-страниц и отображении их содержимого на экране ко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ьютера пользовател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Структура HTML-код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кумент, написанный на языке HTML, представляет собой тексто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, содержащий данные и инструкции (команды) по их форматиров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 специальные инструкции (команды), которые выполняет браузер, н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тся html-тег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екст web-страницы и теги размещаются в одном файле, который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ывается html-документом. От того, какие теги вы выберете и как их примените, зависит внешний вид web-страницы в окне браузера. Для форматирования и размещения данных в языке HTML предусмотрены сотни тегов.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, теги &lt;p&gt; и &lt;/p&gt; формируют абзац, а пара тегов &lt;i&gt; и &lt;/i&gt; указы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то, что текст, содержащийся между ними, должен отображаться курсив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html-коде страницы выделяют заголовок (Head) и тело (Body) до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та. В заголовке (Head) содержаться служебные сведения о самой странице, многие из которых не влияют на отображение web-страницы. А все данные, помещенные в тело (Body) страницы, выводятся на экран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аголовок и тело страницы определяются специальными тегами, которые всегда размещаются в определенном порядк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руктура html-кода страниц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Раздел заголовка страницы, здесь помещаются теги служебной инфо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се, что расположено здесь, отображается на web-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рректно составленный html-код начинается с тега &lt;html&gt;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head&gt; и закрывающий тег &lt;/head&gt; формируют раздел заголов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состав заголовка помещается описание документа. Основная часть файл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– тело документа – формируется с помощью пары тегов &lt;body&gt;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body&gt;. Между этими тегами располагаются те данные, которые должн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ться в окне браузера. Заканчивается html-код закрывающимся тег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html&gt;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 HTML постоянно совершенствуется. Устаревшие элементы уд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ются, а новые включаются в состав языка. Несмотря на это, структу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остается неизменно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HTML-теги и атрибут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Рассмотрим более подробно конструкции языка HTML. В качест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а рассмотрим простую строчку html-кода страниц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&lt;p align=«justify»&gt; Это простой абзац &lt;/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Данный фрагмент кода определяет абзац текста. Здесь &lt;p&gt; – html-тег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й предназначен для определения в тексте абзацев. Как видите, этот тег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еет и закрывающийся тег &lt;/p&gt;. Закрывающийся тег нужен для того, чтоб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казать браузеру, где заканчивается данный абзац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Итак, тег определяется именем, которое указывается между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ющейся и закрывающейся угловыми скобками (символами «&lt;» и «&gt;»); им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 определяет, как должна отображаться информация, содержащаяся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ся и закрывающимся тегами. Например, тег &lt;p&gt; в нашем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ре определяет абзац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Атрибуты уточняют действие тега. Например, align=«justify» назнач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нному абзацу выравнивание «по ширине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При использовании тегов необходимо соблюдать следующие правил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все стандартные теги начинаются с символа «&lt;» и заканчиваютс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мволом «&gt;» (например, &lt;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между символами, составляющими имя тега, пробелы недопусти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нежелательно включать пробелы между угловыми скобками и имен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каждому открывающему тегу должен соответствовать закрывающ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крывающий тег отличается от открывающего тем, что перед именем тег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ит косая черта (&lt;/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 создании html-кода используйте в именах тегов только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жнего регистра. Этого требует спецификация XHTML 1.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для разделения атрибутов, а также для того, чтобы отделить пер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трибут от имени тега, используются пробелы. Наличие пробелов в соста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начения атрибута может привести к ошибке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держивайтесь требуемой структуры html-документа. Задавайт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новные теги в правильном порядке и строгой иерарх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Во многих тегах атрибуты не предполагаются, но есть и такие теги,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х обязательно должны указываться атрибу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ара тегов &lt;p&gt; и &lt;/p&gt; определяет абзац в составе страницы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p&gt; может состоять только из имени, но при необходимости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го можно включить некоторые атрибуты. Так, например, в составе тега &lt;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ет присутствовать атрибут align, задающий тип выравнивания абзац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Атрибуты указываются лишь в открывающем теге. Не пытайтес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ключить атрибут в состав закрывающего тега. Так, например, от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p align=«justify»&gt; составлен корректно. Ему соответствует за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/p&gt;. В составе тега может присутствовать несколько атрибут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ля большинства атрибутов задаются значения. Именно они в конеч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м итоге определяют особенности выполнения тегов. В приведенном выш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е атрибут align имеет значение jusify. Он также может принимать з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ния: left, right, center. Значение атрибута указывается в кавыч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Описание некоторых html-тэг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IMG         &lt;img src=«image.gif»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Указывает параметры и источник картинки для вставки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A           &lt;a href=«page.html»&gt; текст ссылки или картинка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ссылок на другой html-документ или часть точку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 (якорь), а также создание якорей (или точек ссылок)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video.flv»&gt; ссылка на видеофайл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&lt;a href=«music.mp3»&gt; ссылка на музыкальный файл mp3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photo.jpg»&gt; ссылка на фотографию jpg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FONT       &lt;FONT color=red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FONT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, предназначенный для определения текущих параметров шрифта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их как размер, цвет (color=red – выделение красным цветом) и конкрет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шрифт, используемые для написания текста. Весь текст, заключенный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 и закрывающим тегами FONT, будет напечатан с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м параметров, указанных в данном тег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TRIKE     &lt;STRIKE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STRIKE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черкнутый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В текст страницы добавляется подпись с указанием ФИО и группы с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ден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Все вхождения указанного пользователем слова заменяются на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***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Все численные значения на странице увеличиваются в 2 раз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Производится транслитерация кириллического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5. Все вхождения указанного пользователем слова подчеркиваются и ук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ются красным цвет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6. Ищутся ссылки на видеофайлы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видеофайл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7. Ищутся ссылки на файлы формата mp3, размещенные на указанной стр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нице. Выводится список файлов формата mp3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8. Ищутся ссылки на фотографии jpg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ссылок на скачивание этих фотограф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Изучить стандарт формирования интернет страниц HTM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Перечислите основные html-тэг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Какие html-тэги используются для модификации страниц в соответствии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шим вариантом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Какие системные функции и компоненты используются для скачивания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модификации html-страницы из интернета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6" w:name="_Toc8631163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580B50">
        <w:rPr>
          <w:rFonts w:ascii="Times New Roman" w:hAnsi="Times New Roman" w:cs="Times New Roman"/>
          <w:sz w:val="28"/>
          <w:szCs w:val="28"/>
        </w:rPr>
        <w:t>одготовка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11</w:t>
      </w:r>
      <w:bookmarkEnd w:id="56"/>
    </w:p>
    <w:p w:rsidR="00430984" w:rsidRPr="00430984" w:rsidRDefault="00430984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>Архивация данных по расписанию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методы архивации данных, создания иконки прил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, с заданным пользовател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валом, копирует указанный файл в архив zip. Предыдущая копия арх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 удаляется. При запуске, не должно отображаться окно программы, лиш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а программы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 клике правой кнопкой мыши на иконке программы, должно от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жаться меню, с возможностью выбора интервала архив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, методы рабо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 – алгоритмическое преобразование данных, произ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димое с целью уменьшения их объёма. Применяется для более рациональ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ьзования устройств хранения и передачи данных. Может быть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а для создания и хранения резервных копий файлов. Обратна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дура называется восстановлением данных (разархивацией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современных средствах разработки ПО используются различ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работы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ществует значительное количество платных и бесплатных ком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ов для работы с различными типами архивов. Компоненты устанавли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на стандартную панель инструментов и позволяют использовать как б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ые функции архивации, так и расширенные возможност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 базовым функциям относятс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копирование файлов в архив (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восстановление файлов из архива (раз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установка степени сжатия файлов в архиве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защита архива паролем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создание самораспаковывающихся архи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оме того, можно использовать подключающиеся библиотеки-dll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е также позволяют работать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Наконец, можно включить в комплект программы бесплатную копи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рхиватора. Как правило, все они позволяют работать с архивами с помощь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раметров командной стро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ым известным видом архивов является zip. В настоящее время это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ормат считается стандартом для многих приложений, включающих фун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сжатия, резервного копирования и обмена данными. Большинство биб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 компонентов для работы с архивами используют именно этот ст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рт сжа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значка приложения в трее и методы его использова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Turbo Explorer было написано немало компонентов для помещ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и в Tray, но существует и собственный компонент TTrayIcon. Основ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и по настройке компонента можно выполнить за считанные секунд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андартные функции компонента позволяют пользователю сворач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ть и восстанавливать форму. Это хороший способ держать нужную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у всегда «под рукой», а не закрывать её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того, что бы скрыть всё приложение, достаточно применить метод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ide ко всем его формам. Это автоматически уберёт значки приложения, ка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 панели переключения задач, так и с системного лотка. Дополнитель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вызвать метод Application.Minimize, но следует отметить, что он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т к анимированному сворачиванию формы в панель задач, а не в tray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жно знать, что начинать скрывать нужно с верхней (последней от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ытой) формы заканчивая самой первой. Это будет гарантировать, что в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ановление форм произойдет в обратном порядке. Особенно этому нуж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уделять внимание при работе с модальными формами и диалогами. Для тог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бы быть уверенным в правильном Z-порядке, следует использовать один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ой способ. Скрывая приложение, перебирать массив Screen.Forms от 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 Screen.FormCount – 1, а, восстанавливая, наоборот. Пример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Сворачива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Minimiz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0 to Screen.FormCount - 1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H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восстановления формы напишите следующий код в обработчик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ия OnClick компонента TTrayIcon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Восстановле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Screen.FormCount - 1 downto 0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Show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Restor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BringToFron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можно присвоить иконке меню. Добавьте на форму компон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PopupMenu и свяжите его с TTrayIcon при помощи свойства PopupMenu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него. Добавьте несколько пунктов меню и напишите для них код, посл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го проверьте результа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 умолчанию, в качестве иконки для трея используется иконка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жения, хотя её можно заменить любым другим значком, загрузив его пр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мощи свойства Icon или связав компонент с TImageList – свойство Icon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гда в свойстве IconIndex следует выбрать нужный номер икон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Если вы используете TImageList, то можете сделать иконку аним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ой. Для этого установите свойство Animate равное true. При этом ка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нки будут поочерёдно выбираться из TImageList. Быстроту измен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задать при помощи свойства AnimateInterva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можна работа со всплывающими подсказками. Достаточно присв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ть свойству Hint какой-то текст, и он появиться, когда пользователь наведё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ку на иконку. Если это свойство не заполнено, то в качестве подсказ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дет показано название приложения (Посмотреть его можно так: Project –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ptions – Application – Title). Операционная система Windows ограничи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ину подсказки 127 символ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Автоматическая архивация по расписанию всех txt файлов в папк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, также должна быть возможность архивации в руч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ьзователь выбирает файл с помощью стандартного окна выбо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а. Затем, выбранный файл архивируе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5. Пользователь выбирает несколько файлов с помощью стандартного 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выбора файла. Затем, выбранные файлы архивирую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Изучить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Изучить компоненты и методы работы с иконкой прило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Перечислите основные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Какие компоненты используются для создания значка программы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рее, какие свойства они поддерживают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Какими способами можно создать приложение, которое при запуске не</w:t>
      </w:r>
    </w:p>
    <w:p w:rsid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ет оконную форму?</w:t>
      </w:r>
    </w:p>
    <w:p w:rsidR="00C6268F" w:rsidRPr="00430984" w:rsidRDefault="00C6268F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C6268F">
      <w:pPr>
        <w:pStyle w:val="ab"/>
        <w:shd w:val="clear" w:color="auto" w:fill="FFFFFF"/>
        <w:spacing w:after="150" w:afterAutospacing="0" w:line="240" w:lineRule="atLeast"/>
        <w:jc w:val="center"/>
        <w:rPr>
          <w:color w:val="000000"/>
          <w:sz w:val="28"/>
          <w:szCs w:val="28"/>
        </w:rPr>
      </w:pP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</w:rPr>
      </w:pPr>
      <w:bookmarkStart w:id="57" w:name="_Toc8631163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C6268F" w:rsidRPr="00C6268F">
        <w:rPr>
          <w:color w:val="000000"/>
          <w:sz w:val="28"/>
          <w:szCs w:val="28"/>
        </w:rPr>
        <w:t xml:space="preserve">№ </w:t>
      </w:r>
      <w:r>
        <w:rPr>
          <w:color w:val="000000"/>
          <w:sz w:val="28"/>
          <w:szCs w:val="28"/>
        </w:rPr>
        <w:t>12</w:t>
      </w:r>
      <w:bookmarkEnd w:id="57"/>
      <w:r w:rsidR="00C6268F">
        <w:rPr>
          <w:color w:val="000000"/>
          <w:sz w:val="28"/>
          <w:szCs w:val="28"/>
        </w:rPr>
        <w:t xml:space="preserve"> </w:t>
      </w: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  <w:shd w:val="clear" w:color="auto" w:fill="FDFDFD"/>
        </w:rPr>
      </w:pPr>
      <w:bookmarkStart w:id="58" w:name="_Toc86311638"/>
      <w:r>
        <w:rPr>
          <w:color w:val="000000"/>
          <w:sz w:val="28"/>
          <w:szCs w:val="28"/>
          <w:shd w:val="clear" w:color="auto" w:fill="FDFDFD"/>
        </w:rPr>
        <w:t>Тема: «</w:t>
      </w:r>
      <w:r w:rsidR="00C6268F" w:rsidRPr="00C6268F">
        <w:rPr>
          <w:color w:val="000000"/>
          <w:sz w:val="28"/>
          <w:szCs w:val="28"/>
          <w:shd w:val="clear" w:color="auto" w:fill="FDFDFD"/>
        </w:rPr>
        <w:t>Решение систем линейных уравнений</w:t>
      </w:r>
      <w:r>
        <w:rPr>
          <w:color w:val="000000"/>
          <w:sz w:val="28"/>
          <w:szCs w:val="28"/>
          <w:shd w:val="clear" w:color="auto" w:fill="FDFDFD"/>
        </w:rPr>
        <w:t>»</w:t>
      </w:r>
      <w:bookmarkEnd w:id="58"/>
    </w:p>
    <w:p w:rsidR="00580B50" w:rsidRPr="00580B50" w:rsidRDefault="00580B50" w:rsidP="00580B50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b/>
          <w:color w:val="000000"/>
          <w:sz w:val="28"/>
          <w:szCs w:val="28"/>
        </w:rPr>
      </w:pPr>
      <w:bookmarkStart w:id="59" w:name="_Toc86311639"/>
      <w:bookmarkStart w:id="60" w:name="_Toc472584856"/>
      <w:bookmarkStart w:id="61" w:name="_Toc4676575"/>
      <w:bookmarkStart w:id="62" w:name="_Toc5263121"/>
      <w:bookmarkStart w:id="63" w:name="_Toc5263197"/>
      <w:r w:rsidRPr="00580B50">
        <w:rPr>
          <w:sz w:val="28"/>
        </w:rPr>
        <w:t>2 часа</w:t>
      </w:r>
      <w:bookmarkEnd w:id="59"/>
    </w:p>
    <w:p w:rsidR="00C6268F" w:rsidRPr="00C6268F" w:rsidRDefault="00C6268F" w:rsidP="00C6268F">
      <w:pPr>
        <w:pStyle w:val="ab"/>
        <w:shd w:val="clear" w:color="auto" w:fill="FFFFFF"/>
        <w:spacing w:before="0" w:beforeAutospacing="0" w:after="0" w:afterAutospacing="0" w:line="240" w:lineRule="atLeast"/>
        <w:outlineLvl w:val="0"/>
        <w:rPr>
          <w:color w:val="000000"/>
          <w:sz w:val="28"/>
          <w:szCs w:val="28"/>
        </w:rPr>
      </w:pPr>
      <w:bookmarkStart w:id="64" w:name="_Toc86311640"/>
      <w:r w:rsidRPr="00C6268F">
        <w:rPr>
          <w:color w:val="000000"/>
          <w:sz w:val="28"/>
          <w:szCs w:val="28"/>
        </w:rPr>
        <w:t>Для прямоугольной комнаты размером W x H метров нужно закупить линолеум. В магазине линолеум продают рулонами; вам извест</w:t>
      </w:r>
      <w:r>
        <w:rPr>
          <w:color w:val="000000"/>
          <w:sz w:val="28"/>
          <w:szCs w:val="28"/>
        </w:rPr>
        <w:t xml:space="preserve">но количество квадратных метров </w:t>
      </w:r>
      <w:r w:rsidRPr="00C6268F">
        <w:rPr>
          <w:color w:val="000000"/>
          <w:sz w:val="28"/>
          <w:szCs w:val="28"/>
        </w:rPr>
        <w:t>линолеума в одном рулоне и цена рулона.</w:t>
      </w:r>
      <w:bookmarkEnd w:id="60"/>
      <w:bookmarkEnd w:id="61"/>
      <w:bookmarkEnd w:id="62"/>
      <w:bookmarkEnd w:id="63"/>
      <w:bookmarkEnd w:id="64"/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lastRenderedPageBreak/>
        <w:t>Требуется определить, хватит ли имеющейся суммы денег на покупку линолеума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Линолеум также может быть закуплен у иностранного поставщика, поэтому требуется узнать его стоимость в иностранной валюте, курс которой по отношению к рублю известен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Первая строка содержит два целых числа W и H (1 &lt;= W, H &lt;= 1000) — соответственно длину и ширину комнаты в метра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торая строка содержит два целых числа K и P (1 &lt;= K, P &lt;= 1000) — соответственно количество квадратных метров линолеума в одном рулоне и цену одного рулон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Третья строка содержит одно целое число M (1 &lt;= M &lt;= 10^6) — количество имеющихся денег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Четвёртая строка содержит одно вещественное число T (0 &lt; T &lt;= 10) — стоимость рубля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ы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первой строке выведите два целых числа — количество рулонов линолеума, которое потребуется приобрести, и общую стоимость линолеум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о второй строке выведите "YES" (без кавычек), если имеющихся денег хватит на покупку линолеума, иначе выведите "NO" (без кавычек)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третьей строке выведите одно вещественное число с четырьмя знаками после запятой — общую стоимость линолеума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Примеры</w:t>
      </w:r>
    </w:p>
    <w:tbl>
      <w:tblPr>
        <w:tblW w:w="9412" w:type="dxa"/>
        <w:tblCellSpacing w:w="1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06"/>
        <w:gridCol w:w="4706"/>
      </w:tblGrid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5 4</w:t>
            </w:r>
            <w:r w:rsidRPr="00C6268F">
              <w:rPr>
                <w:color w:val="000000"/>
                <w:sz w:val="28"/>
                <w:szCs w:val="28"/>
              </w:rPr>
              <w:br/>
              <w:t>10 250</w:t>
            </w:r>
            <w:r w:rsidRPr="00C6268F">
              <w:rPr>
                <w:color w:val="000000"/>
                <w:sz w:val="28"/>
                <w:szCs w:val="28"/>
              </w:rPr>
              <w:br/>
              <w:t>1000</w:t>
            </w:r>
            <w:r w:rsidRPr="00C6268F">
              <w:rPr>
                <w:color w:val="000000"/>
                <w:sz w:val="28"/>
                <w:szCs w:val="28"/>
              </w:rPr>
              <w:br/>
              <w:t>0.4500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2 500</w:t>
            </w:r>
            <w:r w:rsidRPr="00C6268F">
              <w:rPr>
                <w:color w:val="000000"/>
                <w:sz w:val="28"/>
                <w:szCs w:val="28"/>
              </w:rPr>
              <w:br/>
              <w:t>YES</w:t>
            </w:r>
            <w:r w:rsidRPr="00C6268F">
              <w:rPr>
                <w:color w:val="000000"/>
                <w:sz w:val="28"/>
                <w:szCs w:val="28"/>
              </w:rPr>
              <w:br/>
              <w:t>225.00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3 5</w:t>
            </w:r>
            <w:r w:rsidRPr="00C6268F">
              <w:rPr>
                <w:color w:val="000000"/>
                <w:sz w:val="28"/>
                <w:szCs w:val="28"/>
              </w:rPr>
              <w:br/>
              <w:t>1 100</w:t>
            </w:r>
            <w:r w:rsidRPr="00C6268F">
              <w:rPr>
                <w:color w:val="000000"/>
                <w:sz w:val="28"/>
                <w:szCs w:val="28"/>
              </w:rPr>
              <w:br/>
              <w:t>1200</w:t>
            </w:r>
            <w:r w:rsidRPr="00C6268F">
              <w:rPr>
                <w:color w:val="000000"/>
                <w:sz w:val="28"/>
                <w:szCs w:val="28"/>
              </w:rPr>
              <w:br/>
              <w:t>1.1215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5 15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682.25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8 3</w:t>
            </w:r>
            <w:r w:rsidRPr="00C6268F">
              <w:rPr>
                <w:color w:val="000000"/>
                <w:sz w:val="28"/>
                <w:szCs w:val="28"/>
              </w:rPr>
              <w:br/>
              <w:t>25 300</w:t>
            </w:r>
            <w:r w:rsidRPr="00C6268F">
              <w:rPr>
                <w:color w:val="000000"/>
                <w:sz w:val="28"/>
                <w:szCs w:val="28"/>
              </w:rPr>
              <w:br/>
              <w:t>250</w:t>
            </w:r>
            <w:r w:rsidRPr="00C6268F">
              <w:rPr>
                <w:color w:val="000000"/>
                <w:sz w:val="28"/>
                <w:szCs w:val="28"/>
              </w:rPr>
              <w:br/>
              <w:t>0.4841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 3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45.2300</w:t>
            </w:r>
          </w:p>
        </w:tc>
      </w:tr>
    </w:tbl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lastRenderedPageBreak/>
        <w:t>Порядок защиты работы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Решить задачу в тестирующей системе. Количество попыток не ограничено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Обсудить решение с преподавателем. Исправи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4" w:history="1">
        <w:r w:rsidRPr="00C6268F">
          <w:rPr>
            <w:rStyle w:val="af"/>
            <w:color w:val="000000"/>
            <w:sz w:val="28"/>
            <w:szCs w:val="28"/>
          </w:rPr>
          <w:t>ошибки форматирования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Заполнить и распечата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5" w:history="1">
        <w:r w:rsidRPr="00C6268F">
          <w:rPr>
            <w:rStyle w:val="af"/>
            <w:color w:val="000000"/>
            <w:sz w:val="28"/>
            <w:szCs w:val="28"/>
          </w:rPr>
          <w:t>бланк отчёта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Default="00C6268F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</w:rPr>
      </w:pPr>
    </w:p>
    <w:p w:rsidR="00F464DC" w:rsidRPr="00622C18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5" w:name="_Toc8631164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3</w:t>
      </w:r>
      <w:r w:rsidR="00F464DC" w:rsidRPr="00F464DC">
        <w:rPr>
          <w:sz w:val="28"/>
        </w:rPr>
        <w:t>.</w:t>
      </w:r>
      <w:bookmarkEnd w:id="65"/>
    </w:p>
    <w:p w:rsidR="00F464DC" w:rsidRPr="00F464DC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6" w:name="_Toc86311642"/>
      <w:r>
        <w:rPr>
          <w:sz w:val="28"/>
        </w:rPr>
        <w:t>Тема: «</w:t>
      </w:r>
      <w:r w:rsidR="00F464DC" w:rsidRPr="00F464DC">
        <w:rPr>
          <w:sz w:val="28"/>
        </w:rPr>
        <w:t>Операционная система Windows: справочная система и запуск стандартных программ</w:t>
      </w:r>
      <w:bookmarkEnd w:id="66"/>
    </w:p>
    <w:p w:rsidR="00F464DC" w:rsidRDefault="00580B50" w:rsidP="00580B50">
      <w:pPr>
        <w:spacing w:line="319" w:lineRule="exact"/>
        <w:jc w:val="center"/>
      </w:pPr>
      <w:r w:rsidRPr="00580B50">
        <w:rPr>
          <w:sz w:val="28"/>
        </w:rPr>
        <w:t>2 часа</w:t>
      </w:r>
      <w:r>
        <w:rPr>
          <w:sz w:val="28"/>
        </w:rPr>
        <w:t>»</w:t>
      </w:r>
    </w:p>
    <w:p w:rsidR="00F464DC" w:rsidRDefault="00F464DC" w:rsidP="00F464DC">
      <w:pPr>
        <w:spacing w:line="0" w:lineRule="atLeast"/>
        <w:ind w:left="98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окном справочной системы</w:t>
      </w:r>
    </w:p>
    <w:p w:rsidR="00F464DC" w:rsidRDefault="00F464DC" w:rsidP="00F464DC">
      <w:pPr>
        <w:spacing w:line="198" w:lineRule="exact"/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Ознакомьтесь с состоянием Рабочего стола операционной системы Windows, найдите Панель задач, вызовите и изучите Главное мен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Попробуйте переместить значок Корзина в правый нижний угол, если значок не перемещается, то включен режим автоматического упорядочивания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8" w:lineRule="auto"/>
        <w:ind w:left="540" w:firstLine="433"/>
        <w:jc w:val="both"/>
        <w:rPr>
          <w:sz w:val="28"/>
        </w:rPr>
      </w:pPr>
      <w:r>
        <w:rPr>
          <w:sz w:val="28"/>
        </w:rPr>
        <w:t xml:space="preserve">Запустите из Главного меню справочную систему ОС Windows. Изучи-те все элементы окна, предназначенные для получения ответов на вопросы по работе: содержание, поиск и другие элементы. Внешний вид окна справочной системы отличается в разных версиях ОС Windows, но способы получения справочной информации не меняются (рис. 4, </w:t>
      </w:r>
      <w:r>
        <w:rPr>
          <w:i/>
          <w:sz w:val="28"/>
        </w:rPr>
        <w:t>а</w:t>
      </w:r>
      <w:r>
        <w:rPr>
          <w:sz w:val="28"/>
        </w:rPr>
        <w:t xml:space="preserve">, </w:t>
      </w:r>
      <w:r>
        <w:rPr>
          <w:i/>
          <w:sz w:val="28"/>
        </w:rPr>
        <w:t>б</w:t>
      </w:r>
      <w:r>
        <w:rPr>
          <w:sz w:val="28"/>
        </w:rPr>
        <w:t>).</w:t>
      </w: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43904" behindDoc="1" locked="0" layoutInCell="0" allowOverlap="1">
            <wp:simplePos x="0" y="0"/>
            <wp:positionH relativeFrom="column">
              <wp:posOffset>285115</wp:posOffset>
            </wp:positionH>
            <wp:positionV relativeFrom="paragraph">
              <wp:posOffset>236855</wp:posOffset>
            </wp:positionV>
            <wp:extent cx="6275070" cy="2667000"/>
            <wp:effectExtent l="0" t="0" r="0" b="0"/>
            <wp:wrapNone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5070" cy="2667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7" w:lineRule="exact"/>
      </w:pPr>
    </w:p>
    <w:p w:rsidR="00F464DC" w:rsidRDefault="00F464DC" w:rsidP="00F464DC">
      <w:pPr>
        <w:spacing w:line="0" w:lineRule="atLeast"/>
        <w:ind w:left="1080"/>
      </w:pPr>
      <w:r>
        <w:t xml:space="preserve">Рис. 4. Окно справочной системы: </w:t>
      </w:r>
      <w:r>
        <w:rPr>
          <w:i/>
        </w:rPr>
        <w:t>а</w:t>
      </w:r>
      <w:r>
        <w:t xml:space="preserve"> – в ОС Windows Vista; </w:t>
      </w:r>
      <w:r>
        <w:rPr>
          <w:i/>
        </w:rPr>
        <w:t>б</w:t>
      </w:r>
      <w:r>
        <w:t xml:space="preserve"> – в ОС Windows ХР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46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Поиск информации в справочной системе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Запустите стандартный текстовый редактор Блокнот, в новый файл Вы бу-дете копировать ответы на вопросы из справочной системы.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440" w:firstLine="425"/>
        <w:jc w:val="both"/>
      </w:pPr>
      <w:r>
        <w:rPr>
          <w:i/>
        </w:rPr>
        <w:t xml:space="preserve">Примечание. </w:t>
      </w:r>
      <w:r>
        <w:t>Можно запустить текстовый редактор</w:t>
      </w:r>
      <w:r>
        <w:rPr>
          <w:i/>
        </w:rPr>
        <w:t xml:space="preserve"> </w:t>
      </w:r>
      <w:r>
        <w:t>WordPad,</w:t>
      </w:r>
      <w:r>
        <w:rPr>
          <w:i/>
        </w:rPr>
        <w:t xml:space="preserve"> </w:t>
      </w:r>
      <w:r>
        <w:t>он позволяет размещать в</w:t>
      </w:r>
      <w:r>
        <w:rPr>
          <w:i/>
        </w:rPr>
        <w:t xml:space="preserve"> </w:t>
      </w:r>
      <w:r>
        <w:t>файл графические объекты, например: копию всего экрана кнопкой [PrintScreen] или копию активного окна – [Alt]+[PrintScreen].</w:t>
      </w:r>
    </w:p>
    <w:p w:rsidR="00F464DC" w:rsidRDefault="00F464DC" w:rsidP="00F464DC">
      <w:pPr>
        <w:spacing w:line="235" w:lineRule="auto"/>
        <w:ind w:left="440" w:firstLine="425"/>
        <w:jc w:val="both"/>
        <w:sectPr w:rsidR="00F464DC" w:rsidSect="00F464DC">
          <w:headerReference w:type="default" r:id="rId167"/>
          <w:headerReference w:type="first" r:id="rId168"/>
          <w:type w:val="continuous"/>
          <w:pgSz w:w="11900" w:h="16841"/>
          <w:pgMar w:top="1130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231" w:lineRule="exact"/>
      </w:pPr>
    </w:p>
    <w:p w:rsidR="00F464DC" w:rsidRDefault="00F464DC" w:rsidP="00F464DC">
      <w:pPr>
        <w:spacing w:line="0" w:lineRule="atLeast"/>
      </w:pPr>
      <w:r>
        <w:lastRenderedPageBreak/>
        <w:t>12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0" w:right="10420" w:bottom="696" w:left="12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42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67" w:name="page13"/>
      <w:bookmarkEnd w:id="67"/>
      <w:r>
        <w:rPr>
          <w:sz w:val="28"/>
        </w:rPr>
        <w:lastRenderedPageBreak/>
        <w:t>Используя разные способы работы со справкой (Содержание, Указатель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2"/>
        </w:numPr>
        <w:tabs>
          <w:tab w:val="left" w:pos="666"/>
        </w:tabs>
        <w:spacing w:line="234" w:lineRule="auto"/>
        <w:ind w:left="440" w:hanging="7"/>
        <w:jc w:val="both"/>
        <w:rPr>
          <w:sz w:val="28"/>
        </w:rPr>
      </w:pPr>
      <w:r>
        <w:rPr>
          <w:sz w:val="28"/>
        </w:rPr>
        <w:t>Поиск), найдите информацию по указанным терминам и скопируйте ее в свой открытый файл:</w:t>
      </w:r>
    </w:p>
    <w:p w:rsidR="00F464DC" w:rsidRDefault="00F464DC" w:rsidP="00F464DC">
      <w:pPr>
        <w:spacing w:line="35" w:lineRule="exact"/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окна: упорядочивание и изменение размеров; закрытие; копирование со-держимого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компьютер: перезагрузка; завершение сеанса; выключение;</w:t>
      </w:r>
    </w:p>
    <w:p w:rsidR="00F464DC" w:rsidRDefault="00F464DC" w:rsidP="00F464DC">
      <w:pPr>
        <w:spacing w:line="33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8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папки и файлы: создание; выбор (выделение); копирование; поиск фай-лов или папок;</w:t>
      </w: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ярлыки: определение; создание и удаление.</w:t>
      </w: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охраните свой файл с полученной информацией на рабочем диске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Перейдите в окне справочной системы к Содержанию (нажмите кнопку «Домашняя страница») и найдите справку по использованию стандартных про-граммам ОС Windows: Калькулятор, Блокнот, WordPad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6.</w:t>
      </w: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спользование стандартных программ</w:t>
      </w:r>
    </w:p>
    <w:p w:rsidR="00F464DC" w:rsidRDefault="00F464DC" w:rsidP="00F464DC">
      <w:pPr>
        <w:spacing w:line="259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Запустите программу Блокнот для создания нового файла и введите в пер-вой строке Вашу фамилию и имя, во второй строке текст: </w:t>
      </w:r>
      <w:r>
        <w:rPr>
          <w:i/>
          <w:sz w:val="28"/>
        </w:rPr>
        <w:t>выполнил(а)</w:t>
      </w:r>
      <w:r>
        <w:rPr>
          <w:sz w:val="28"/>
        </w:rPr>
        <w:t xml:space="preserve"> </w:t>
      </w:r>
      <w:r>
        <w:rPr>
          <w:i/>
          <w:sz w:val="28"/>
        </w:rPr>
        <w:t>эту работу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справочную систему программы Блокнот, определите, как в документ вставляются текущее время и дата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олученную информацию, автоматически разместите в со-зданном Вами документе после текста текущее время и дату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змените размер окна Блокнота так, чтобы рабочая область включала только введенную информаци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местите окно Блокнота в правый верхний угол экран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Запустите программу Калькулятор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е несколько расчетов с Калькулятором и проверьте результат (при необходимости изучите для этого справочную систему Калькулятора).</w:t>
      </w:r>
    </w:p>
    <w:p w:rsidR="00F464DC" w:rsidRDefault="00F464DC" w:rsidP="00F464DC">
      <w:pPr>
        <w:spacing w:line="15" w:lineRule="exact"/>
      </w:pPr>
    </w:p>
    <w:p w:rsidR="00F464DC" w:rsidRDefault="00F464DC" w:rsidP="00F464DC">
      <w:pPr>
        <w:spacing w:line="235" w:lineRule="auto"/>
        <w:ind w:left="440"/>
        <w:jc w:val="both"/>
        <w:rPr>
          <w:sz w:val="28"/>
        </w:rPr>
      </w:pPr>
      <w:r>
        <w:rPr>
          <w:sz w:val="28"/>
        </w:rPr>
        <w:t>Скопируйте каждый полученный результат расчета в окно открыто-го текстового документа Блокнот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235" w:lineRule="auto"/>
        <w:ind w:left="440" w:firstLine="480"/>
        <w:jc w:val="both"/>
      </w:pPr>
      <w:r>
        <w:rPr>
          <w:i/>
        </w:rPr>
        <w:t>Примечание</w:t>
      </w:r>
      <w:r>
        <w:rPr>
          <w:sz w:val="28"/>
        </w:rPr>
        <w:t>.</w:t>
      </w:r>
      <w:r>
        <w:rPr>
          <w:i/>
        </w:rPr>
        <w:t xml:space="preserve"> </w:t>
      </w:r>
      <w:r>
        <w:t>При решении пользоваться только средствами Калькулятора,</w:t>
      </w:r>
      <w:r>
        <w:rPr>
          <w:i/>
        </w:rPr>
        <w:t xml:space="preserve"> </w:t>
      </w:r>
      <w:r>
        <w:t>после вы-полнения расчетов окно программы не закрывать. Обратите внимание на систему представ-ления угловых величин.</w:t>
      </w:r>
    </w:p>
    <w:p w:rsidR="00F464DC" w:rsidRDefault="00F464DC" w:rsidP="00F464DC">
      <w:pPr>
        <w:spacing w:line="23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sz w:val="28"/>
        </w:rPr>
        <w:t>8.</w:t>
      </w:r>
    </w:p>
    <w:p w:rsidR="00F464DC" w:rsidRDefault="00F464DC" w:rsidP="00855718">
      <w:pPr>
        <w:numPr>
          <w:ilvl w:val="1"/>
          <w:numId w:val="46"/>
        </w:numPr>
        <w:tabs>
          <w:tab w:val="left" w:pos="2480"/>
        </w:tabs>
        <w:spacing w:line="202" w:lineRule="auto"/>
        <w:ind w:left="2480" w:hanging="1622"/>
        <w:jc w:val="both"/>
        <w:rPr>
          <w:sz w:val="7"/>
        </w:rPr>
      </w:pPr>
      <w:r>
        <w:rPr>
          <w:rFonts w:ascii="Cambria Math" w:eastAsia="Cambria Math" w:hAnsi="Cambria Math"/>
          <w:sz w:val="7"/>
        </w:rPr>
        <w:t>⁄</w:t>
      </w:r>
    </w:p>
    <w:p w:rsidR="00F464DC" w:rsidRDefault="00F464DC" w:rsidP="00F464DC">
      <w:pPr>
        <w:spacing w:line="8" w:lineRule="exact"/>
        <w:rPr>
          <w:sz w:val="7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7" w:lineRule="auto"/>
        <w:ind w:left="1280" w:hanging="422"/>
        <w:jc w:val="both"/>
        <w:rPr>
          <w:sz w:val="28"/>
        </w:rPr>
      </w:pPr>
      <w:r>
        <w:rPr>
          <w:sz w:val="28"/>
        </w:rPr>
        <w:t>Распахните окно Блокнота на весь экран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осстановите размеры окна Блокнота.</w:t>
      </w: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йдите в окно Калькулятора, щелкнув на нем левой кнопкой мыши,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6"/>
        </w:numPr>
        <w:tabs>
          <w:tab w:val="left" w:pos="713"/>
        </w:tabs>
        <w:spacing w:line="234" w:lineRule="auto"/>
        <w:ind w:left="440" w:right="20" w:hanging="7"/>
        <w:jc w:val="both"/>
        <w:rPr>
          <w:sz w:val="28"/>
        </w:rPr>
      </w:pPr>
      <w:r>
        <w:rPr>
          <w:sz w:val="28"/>
        </w:rPr>
        <w:t>переместите его в левый нижний угол экрана. Покажите результат работы преподавателю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1"/>
          <w:numId w:val="47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контекстное меню, вызываемое щелчком правой кнопки мы-ши на свободном месте панели задач, последовательно расположите окна на экране:</w:t>
      </w:r>
    </w:p>
    <w:p w:rsidR="00F464DC" w:rsidRDefault="00F464DC" w:rsidP="00F464DC">
      <w:pPr>
        <w:tabs>
          <w:tab w:val="left" w:pos="1260"/>
        </w:tabs>
        <w:spacing w:line="238" w:lineRule="auto"/>
        <w:ind w:left="860"/>
        <w:rPr>
          <w:sz w:val="27"/>
        </w:rPr>
      </w:pPr>
      <w:r>
        <w:rPr>
          <w:rFonts w:ascii="Symbol" w:eastAsia="Symbol" w:hAnsi="Symbol"/>
          <w:sz w:val="28"/>
        </w:rPr>
        <w:t></w:t>
      </w:r>
      <w:r>
        <w:tab/>
      </w:r>
      <w:r>
        <w:rPr>
          <w:sz w:val="27"/>
        </w:rPr>
        <w:t>каскадом;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0" w:lineRule="atLeast"/>
        <w:ind w:left="9840"/>
      </w:pPr>
      <w:r>
        <w:t>13</w:t>
      </w:r>
    </w:p>
    <w:p w:rsidR="00F464DC" w:rsidRDefault="00F464DC" w:rsidP="00F464DC">
      <w:pPr>
        <w:spacing w:line="0" w:lineRule="atLeast"/>
        <w:ind w:left="9840"/>
        <w:sectPr w:rsidR="00F464DC"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bookmarkStart w:id="68" w:name="page14"/>
      <w:bookmarkEnd w:id="68"/>
      <w:r>
        <w:rPr>
          <w:sz w:val="28"/>
        </w:rPr>
        <w:lastRenderedPageBreak/>
        <w:t>сверху вниз;</w:t>
      </w:r>
    </w:p>
    <w:p w:rsidR="00F464DC" w:rsidRDefault="00F464DC" w:rsidP="00F464DC">
      <w:pPr>
        <w:spacing w:line="2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лева направо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верните окна Калькулятора и Блокнота в кнопки на панель задач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Разверните окна Калькулятора и Блокнота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92"/>
        </w:tabs>
        <w:spacing w:line="234" w:lineRule="auto"/>
        <w:ind w:left="440" w:right="20" w:firstLine="418"/>
        <w:jc w:val="both"/>
        <w:rPr>
          <w:sz w:val="28"/>
        </w:rPr>
      </w:pPr>
      <w:r>
        <w:rPr>
          <w:sz w:val="28"/>
        </w:rPr>
        <w:t>Перейдите из одного окна в другое несколько раз, используя кнопки на панели задач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кройте окно Калькулятора и Блокнота, не сохраняя результаты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Удалите файл со справочной информацией, созданный в задании 2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19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4. </w:t>
      </w:r>
      <w:r>
        <w:rPr>
          <w:sz w:val="28"/>
        </w:rPr>
        <w:t>Выполнение вычислений с помощью программы Калькулятор</w:t>
      </w:r>
    </w:p>
    <w:p w:rsidR="00F464DC" w:rsidRDefault="00F464DC" w:rsidP="00F464DC">
      <w:pPr>
        <w:spacing w:line="196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Запустите Калькулятор</w:t>
      </w:r>
      <w:r>
        <w:rPr>
          <w:b/>
          <w:sz w:val="28"/>
        </w:rPr>
        <w:t>,</w:t>
      </w:r>
      <w:r>
        <w:rPr>
          <w:sz w:val="28"/>
        </w:rPr>
        <w:t xml:space="preserve"> выберите инженерный вид и выполните несколько расчетов, при необходимости использования функций изучите справоч-ную систему Калькулятора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Каждый полученный результат копируйте в окно открытого нового тек-стового документа Блокнота с обязательным указанием номера задания и ком-ментарием по тексту в случае необходимост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 решении пользоваться только средствами Калькулятора. Обратите внимание на текущую систему счисления и систему представления угловых ве-личин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числить и проверить полученный результат, ответы для проверки да-ны с округлением до двух знаков после запятой.</w:t>
      </w:r>
    </w:p>
    <w:p w:rsidR="00F464DC" w:rsidRDefault="00F464DC" w:rsidP="00F464DC">
      <w:pPr>
        <w:spacing w:line="20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292"/>
        </w:tabs>
        <w:spacing w:line="211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ычислить площадь поверхности шара по формуле </w:t>
      </w:r>
      <w:r>
        <w:rPr>
          <w:i/>
          <w:sz w:val="31"/>
        </w:rPr>
        <w:t>S</w:t>
      </w:r>
      <w:r>
        <w:rPr>
          <w:sz w:val="28"/>
        </w:rPr>
        <w:t xml:space="preserve"> </w:t>
      </w:r>
      <w:r>
        <w:rPr>
          <w:rFonts w:ascii="Symbol" w:eastAsia="Symbol" w:hAnsi="Symbol"/>
          <w:sz w:val="31"/>
        </w:rPr>
        <w:t></w:t>
      </w:r>
      <w:r>
        <w:rPr>
          <w:sz w:val="28"/>
        </w:rPr>
        <w:t xml:space="preserve"> </w:t>
      </w:r>
      <w:r>
        <w:rPr>
          <w:sz w:val="31"/>
        </w:rPr>
        <w:t>4</w:t>
      </w:r>
      <w:r>
        <w:rPr>
          <w:rFonts w:ascii="Symbol" w:eastAsia="Symbol" w:hAnsi="Symbol"/>
          <w:i/>
          <w:sz w:val="31"/>
        </w:rPr>
        <w:t></w:t>
      </w:r>
      <w:r>
        <w:rPr>
          <w:i/>
          <w:sz w:val="31"/>
        </w:rPr>
        <w:t>R</w:t>
      </w:r>
      <w:r>
        <w:rPr>
          <w:sz w:val="35"/>
          <w:vertAlign w:val="superscript"/>
        </w:rPr>
        <w:t>2</w:t>
      </w:r>
      <w:r>
        <w:rPr>
          <w:sz w:val="28"/>
        </w:rPr>
        <w:t xml:space="preserve"> , если его радиус равен 24,98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841,42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2</w:t>
      </w:r>
      <w:r>
        <w:rPr>
          <w:sz w:val="28"/>
        </w:rPr>
        <w:t>.</w:t>
      </w:r>
    </w:p>
    <w:p w:rsidR="00F464DC" w:rsidRDefault="00F464DC" w:rsidP="00855718">
      <w:pPr>
        <w:numPr>
          <w:ilvl w:val="0"/>
          <w:numId w:val="51"/>
        </w:numPr>
        <w:tabs>
          <w:tab w:val="left" w:pos="1280"/>
        </w:tabs>
        <w:spacing w:line="222" w:lineRule="auto"/>
        <w:ind w:left="1280" w:hanging="422"/>
        <w:jc w:val="both"/>
        <w:rPr>
          <w:sz w:val="28"/>
        </w:rPr>
      </w:pPr>
      <w:r>
        <w:rPr>
          <w:sz w:val="28"/>
        </w:rPr>
        <w:t>Вычислить объем прямого параллелепипеда по известным длинам сто-</w:t>
      </w:r>
    </w:p>
    <w:p w:rsidR="00F464DC" w:rsidRDefault="00F464DC" w:rsidP="00F464DC">
      <w:pPr>
        <w:spacing w:line="199" w:lineRule="auto"/>
        <w:ind w:left="440"/>
        <w:jc w:val="both"/>
        <w:rPr>
          <w:i/>
          <w:sz w:val="28"/>
        </w:rPr>
      </w:pPr>
      <w:r>
        <w:rPr>
          <w:sz w:val="28"/>
        </w:rPr>
        <w:t xml:space="preserve">рон: a = 10,2 см; b = 20,35 см; h = 34,7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202,68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3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231" w:lineRule="auto"/>
        <w:ind w:left="440" w:right="20" w:firstLine="425"/>
        <w:rPr>
          <w:sz w:val="28"/>
        </w:rPr>
      </w:pPr>
      <w:r>
        <w:rPr>
          <w:sz w:val="28"/>
        </w:rPr>
        <w:t>3) Вычислить площадь произвольного треугольника со сторонами: a = 10,8 см; b = 12,6 см; c = 18,8 см.</w:t>
      </w:r>
    </w:p>
    <w:p w:rsidR="00F464DC" w:rsidRDefault="008051BA" w:rsidP="00F464DC">
      <w:pPr>
        <w:spacing w:line="231" w:lineRule="auto"/>
        <w:ind w:left="440" w:right="20" w:firstLine="425"/>
        <w:rPr>
          <w:sz w:val="28"/>
        </w:rPr>
        <w:sectPr w:rsidR="00F464DC">
          <w:pgSz w:w="11900" w:h="16841"/>
          <w:pgMar w:top="1123" w:right="1120" w:bottom="696" w:left="700" w:header="0" w:footer="0" w:gutter="0"/>
          <w:cols w:space="0" w:equalWidth="0">
            <w:col w:w="10080"/>
          </w:cols>
          <w:docGrid w:linePitch="360"/>
        </w:sectPr>
      </w:pPr>
      <w:r>
        <w:rPr>
          <w:noProof/>
          <w:sz w:val="28"/>
        </w:rPr>
        <w:drawing>
          <wp:anchor distT="0" distB="0" distL="114300" distR="114300" simplePos="0" relativeHeight="251644928" behindDoc="1" locked="0" layoutInCell="0" allowOverlap="1">
            <wp:simplePos x="0" y="0"/>
            <wp:positionH relativeFrom="column">
              <wp:posOffset>2263775</wp:posOffset>
            </wp:positionH>
            <wp:positionV relativeFrom="paragraph">
              <wp:posOffset>37465</wp:posOffset>
            </wp:positionV>
            <wp:extent cx="1665605" cy="5715"/>
            <wp:effectExtent l="0" t="0" r="0" b="0"/>
            <wp:wrapNone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605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91" w:lineRule="exact"/>
      </w:pP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По формуле Герона </w:t>
      </w:r>
      <w:r>
        <w:rPr>
          <w:i/>
          <w:sz w:val="28"/>
        </w:rPr>
        <w:t>S</w:t>
      </w:r>
    </w:p>
    <w:p w:rsidR="00F464DC" w:rsidRDefault="00F464DC" w:rsidP="00F464DC">
      <w:pPr>
        <w:spacing w:line="267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31"/>
        </w:rPr>
        <w:t>p</w:t>
      </w:r>
      <w:r>
        <w:rPr>
          <w:sz w:val="28"/>
        </w:rPr>
        <w:t xml:space="preserve"> </w:t>
      </w:r>
      <w:r>
        <w:rPr>
          <w:i/>
          <w:sz w:val="31"/>
        </w:rPr>
        <w:t>–</w:t>
      </w:r>
      <w:r>
        <w:rPr>
          <w:sz w:val="28"/>
        </w:rPr>
        <w:t xml:space="preserve"> полупериметр</w:t>
      </w:r>
    </w:p>
    <w:p w:rsidR="00F464DC" w:rsidRDefault="00F464DC" w:rsidP="00F464DC">
      <w:pPr>
        <w:spacing w:line="5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ind w:left="20"/>
        <w:rPr>
          <w:i/>
          <w:sz w:val="26"/>
        </w:rPr>
      </w:pPr>
      <w:r>
        <w:rPr>
          <w:rFonts w:ascii="Symbol" w:eastAsia="Symbol" w:hAnsi="Symbol"/>
          <w:sz w:val="26"/>
        </w:rPr>
        <w:t></w:t>
      </w:r>
      <w:r>
        <w:rPr>
          <w:rFonts w:ascii="Symbol" w:eastAsia="Symbol" w:hAnsi="Symbol"/>
          <w:sz w:val="26"/>
        </w:rPr>
        <w:t></w:t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28575" cy="19050"/>
            <wp:effectExtent l="0" t="0" r="0" b="0"/>
            <wp:docPr id="1057" name="Рисунок 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47625" cy="219075"/>
            <wp:effectExtent l="0" t="0" r="0" b="0"/>
            <wp:docPr id="1058" name="Рисунок 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8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  <w:sz w:val="26"/>
        </w:rPr>
        <w:t xml:space="preserve"> p</w:t>
      </w:r>
      <w:r>
        <w:rPr>
          <w:sz w:val="26"/>
        </w:rPr>
        <w:t>(</w:t>
      </w:r>
      <w:r>
        <w:rPr>
          <w:i/>
          <w:sz w:val="26"/>
        </w:rPr>
        <w:t xml:space="preserve"> p </w:t>
      </w:r>
      <w:r>
        <w:rPr>
          <w:rFonts w:ascii="Symbol" w:eastAsia="Symbol" w:hAnsi="Symbol"/>
          <w:sz w:val="26"/>
        </w:rPr>
        <w:t></w:t>
      </w:r>
      <w:r>
        <w:rPr>
          <w:i/>
          <w:sz w:val="26"/>
        </w:rPr>
        <w:t xml:space="preserve"> a</w:t>
      </w:r>
      <w:r>
        <w:rPr>
          <w:sz w:val="26"/>
        </w:rPr>
        <w:t>)(</w:t>
      </w:r>
      <w:r>
        <w:rPr>
          <w:i/>
          <w:sz w:val="26"/>
        </w:rPr>
        <w:t xml:space="preserve"> p</w:t>
      </w:r>
    </w:p>
    <w:p w:rsidR="00F464DC" w:rsidRDefault="008051BA" w:rsidP="00F464DC">
      <w:pPr>
        <w:spacing w:line="299" w:lineRule="exact"/>
      </w:pPr>
      <w:r>
        <w:rPr>
          <w:i/>
          <w:noProof/>
          <w:sz w:val="26"/>
        </w:rPr>
        <w:drawing>
          <wp:anchor distT="0" distB="0" distL="114300" distR="114300" simplePos="0" relativeHeight="251645952" behindDoc="1" locked="0" layoutInCell="0" allowOverlap="1">
            <wp:simplePos x="0" y="0"/>
            <wp:positionH relativeFrom="column">
              <wp:posOffset>184785</wp:posOffset>
            </wp:positionH>
            <wp:positionV relativeFrom="paragraph">
              <wp:posOffset>-73660</wp:posOffset>
            </wp:positionV>
            <wp:extent cx="45085" cy="86360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" cy="86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треугольника.</w:t>
      </w:r>
    </w:p>
    <w:p w:rsidR="00F464DC" w:rsidRDefault="00F464DC" w:rsidP="00F464DC">
      <w:pPr>
        <w:spacing w:line="66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432" w:lineRule="auto"/>
        <w:ind w:hanging="15"/>
        <w:rPr>
          <w:i/>
          <w:sz w:val="27"/>
        </w:rPr>
      </w:pPr>
      <w:r>
        <w:rPr>
          <w:rFonts w:ascii="Symbol" w:eastAsia="Symbol" w:hAnsi="Symbol"/>
          <w:sz w:val="28"/>
        </w:rPr>
        <w:t></w:t>
      </w:r>
      <w:r>
        <w:rPr>
          <w:rFonts w:ascii="Symbol" w:eastAsia="Symbol" w:hAnsi="Symbol"/>
          <w:sz w:val="28"/>
        </w:rPr>
        <w:t></w:t>
      </w:r>
      <w:r>
        <w:rPr>
          <w:i/>
          <w:sz w:val="27"/>
        </w:rPr>
        <w:t>p</w:t>
      </w:r>
    </w:p>
    <w:p w:rsidR="00F464DC" w:rsidRDefault="00F464DC" w:rsidP="00F464DC">
      <w:pPr>
        <w:spacing w:line="66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860"/>
      </w:tblGrid>
      <w:tr w:rsidR="00F464DC" w:rsidTr="00622C18">
        <w:trPr>
          <w:trHeight w:val="345"/>
        </w:trPr>
        <w:tc>
          <w:tcPr>
            <w:tcW w:w="110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8"/>
              </w:rPr>
            </w:pPr>
            <w:r>
              <w:rPr>
                <w:i/>
                <w:sz w:val="28"/>
              </w:rPr>
              <w:t>b</w:t>
            </w:r>
            <w:r>
              <w:rPr>
                <w:sz w:val="28"/>
              </w:rPr>
              <w:t>)(</w:t>
            </w:r>
            <w:r>
              <w:rPr>
                <w:i/>
                <w:sz w:val="28"/>
              </w:rPr>
              <w:t xml:space="preserve"> p </w:t>
            </w:r>
            <w:r>
              <w:rPr>
                <w:rFonts w:ascii="Symbol" w:eastAsia="Symbol" w:hAnsi="Symbol"/>
                <w:sz w:val="28"/>
              </w:rPr>
              <w:t></w:t>
            </w:r>
            <w:r>
              <w:rPr>
                <w:i/>
                <w:sz w:val="28"/>
              </w:rPr>
              <w:t xml:space="preserve"> c</w:t>
            </w:r>
            <w:r>
              <w:rPr>
                <w:sz w:val="28"/>
              </w:rPr>
              <w:t>)</w:t>
            </w:r>
          </w:p>
        </w:tc>
      </w:tr>
      <w:tr w:rsidR="00F464DC" w:rsidTr="00622C18">
        <w:trPr>
          <w:trHeight w:val="417"/>
        </w:trPr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ind w:left="40"/>
              <w:rPr>
                <w:rFonts w:ascii="Symbol" w:eastAsia="Symbol" w:hAnsi="Symbol"/>
                <w:sz w:val="28"/>
              </w:rPr>
            </w:pPr>
            <w:r>
              <w:rPr>
                <w:rFonts w:ascii="Symbol" w:eastAsia="Symbol" w:hAnsi="Symbol"/>
                <w:sz w:val="28"/>
              </w:rPr>
              <w:t></w:t>
            </w:r>
          </w:p>
        </w:tc>
        <w:tc>
          <w:tcPr>
            <w:tcW w:w="860" w:type="dxa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jc w:val="right"/>
              <w:rPr>
                <w:rFonts w:ascii="Symbol" w:eastAsia="Symbol" w:hAnsi="Symbol"/>
                <w:sz w:val="28"/>
              </w:rPr>
            </w:pPr>
            <w:r>
              <w:rPr>
                <w:i/>
                <w:sz w:val="28"/>
              </w:rPr>
              <w:t xml:space="preserve">a </w:t>
            </w:r>
            <w:r>
              <w:rPr>
                <w:rFonts w:ascii="Symbol" w:eastAsia="Symbol" w:hAnsi="Symbol"/>
                <w:sz w:val="28"/>
              </w:rPr>
              <w:t></w:t>
            </w:r>
            <w:r>
              <w:rPr>
                <w:i/>
                <w:sz w:val="28"/>
              </w:rPr>
              <w:t xml:space="preserve"> b </w:t>
            </w:r>
            <w:r>
              <w:rPr>
                <w:rFonts w:ascii="Symbol" w:eastAsia="Symbol" w:hAnsi="Symbol"/>
                <w:sz w:val="28"/>
              </w:rPr>
              <w:t></w:t>
            </w:r>
          </w:p>
        </w:tc>
      </w:tr>
      <w:tr w:rsidR="00F464DC" w:rsidTr="00622C18">
        <w:trPr>
          <w:trHeight w:val="199"/>
        </w:trPr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8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right="101"/>
              <w:jc w:val="right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  <w:tr w:rsidR="00F464DC" w:rsidTr="00622C18">
        <w:trPr>
          <w:trHeight w:val="247"/>
        </w:trPr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8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165" w:lineRule="exact"/>
      </w:pPr>
      <w:r>
        <w:rPr>
          <w:noProof/>
          <w:sz w:val="21"/>
        </w:rPr>
        <w:drawing>
          <wp:anchor distT="0" distB="0" distL="114300" distR="114300" simplePos="0" relativeHeight="251646976" behindDoc="1" locked="0" layoutInCell="0" allowOverlap="1">
            <wp:simplePos x="0" y="0"/>
            <wp:positionH relativeFrom="column">
              <wp:posOffset>180340</wp:posOffset>
            </wp:positionH>
            <wp:positionV relativeFrom="paragraph">
              <wp:posOffset>-246380</wp:posOffset>
            </wp:positionV>
            <wp:extent cx="645160" cy="6350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16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1"/>
        </w:rPr>
        <w:br w:type="column"/>
      </w:r>
    </w:p>
    <w:p w:rsidR="00F464DC" w:rsidRDefault="00F464DC" w:rsidP="00F464DC">
      <w:pPr>
        <w:spacing w:line="239" w:lineRule="auto"/>
      </w:pPr>
      <w:r>
        <w:t>,</w:t>
      </w:r>
    </w:p>
    <w:p w:rsidR="00F464DC" w:rsidRDefault="00F464DC" w:rsidP="00F464DC">
      <w:pPr>
        <w:spacing w:line="124" w:lineRule="exact"/>
      </w:pPr>
    </w:p>
    <w:p w:rsidR="00F464DC" w:rsidRDefault="00F464DC" w:rsidP="00F464DC">
      <w:pPr>
        <w:spacing w:line="239" w:lineRule="auto"/>
        <w:ind w:left="60"/>
        <w:rPr>
          <w:i/>
          <w:sz w:val="27"/>
        </w:rPr>
      </w:pPr>
      <w:r>
        <w:rPr>
          <w:i/>
          <w:sz w:val="27"/>
        </w:rPr>
        <w:t>c</w:t>
      </w:r>
    </w:p>
    <w:p w:rsidR="00F464DC" w:rsidRDefault="00F464DC" w:rsidP="00F464DC">
      <w:pPr>
        <w:spacing w:line="200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80" w:lineRule="exact"/>
      </w:pP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65,18</w:t>
      </w:r>
      <w:r>
        <w:rPr>
          <w:sz w:val="27"/>
        </w:rPr>
        <w:t xml:space="preserve"> </w:t>
      </w:r>
      <w:r>
        <w:rPr>
          <w:i/>
          <w:sz w:val="27"/>
        </w:rPr>
        <w:t>см</w:t>
      </w:r>
      <w:r>
        <w:rPr>
          <w:i/>
          <w:sz w:val="35"/>
          <w:vertAlign w:val="superscript"/>
        </w:rPr>
        <w:t>2</w:t>
      </w:r>
      <w:r>
        <w:rPr>
          <w:i/>
          <w:sz w:val="27"/>
        </w:rPr>
        <w:t>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2480" w:bottom="696" w:left="1140" w:header="0" w:footer="0" w:gutter="0"/>
          <w:cols w:num="6" w:space="0" w:equalWidth="0">
            <w:col w:w="2620" w:space="80"/>
            <w:col w:w="1720" w:space="100"/>
            <w:col w:w="140" w:space="40"/>
            <w:col w:w="1100" w:space="0"/>
            <w:col w:w="180" w:space="60"/>
            <w:col w:w="2240"/>
          </w:cols>
          <w:docGrid w:linePitch="360"/>
        </w:sectPr>
      </w:pPr>
    </w:p>
    <w:p w:rsidR="00F464DC" w:rsidRDefault="00F464DC" w:rsidP="00F464DC">
      <w:pPr>
        <w:spacing w:line="156" w:lineRule="exact"/>
      </w:pPr>
    </w:p>
    <w:p w:rsidR="00F464DC" w:rsidRDefault="00F464DC" w:rsidP="00F464DC">
      <w:pPr>
        <w:tabs>
          <w:tab w:val="left" w:pos="400"/>
        </w:tabs>
        <w:spacing w:line="239" w:lineRule="auto"/>
        <w:rPr>
          <w:sz w:val="28"/>
        </w:rPr>
      </w:pPr>
      <w:r>
        <w:rPr>
          <w:sz w:val="28"/>
        </w:rPr>
        <w:t>4)</w:t>
      </w:r>
      <w:r>
        <w:tab/>
      </w:r>
      <w:r>
        <w:rPr>
          <w:sz w:val="28"/>
        </w:rPr>
        <w:t>Вычислить</w:t>
      </w:r>
    </w:p>
    <w:p w:rsidR="00F464DC" w:rsidRDefault="00F464DC" w:rsidP="00F464DC">
      <w:pPr>
        <w:spacing w:line="193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rPr>
          <w:i/>
          <w:sz w:val="26"/>
        </w:rPr>
      </w:pPr>
      <w:r>
        <w:rPr>
          <w:i/>
          <w:sz w:val="26"/>
        </w:rPr>
        <w:t>Y</w:t>
      </w:r>
    </w:p>
    <w:p w:rsidR="00F464DC" w:rsidRDefault="00F464DC" w:rsidP="00F464DC">
      <w:pPr>
        <w:spacing w:line="171" w:lineRule="exact"/>
      </w:pPr>
      <w:r>
        <w:rPr>
          <w:i/>
          <w:sz w:val="26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25"/>
        </w:rPr>
      </w:pPr>
      <w:r>
        <w:rPr>
          <w:rFonts w:ascii="Symbol" w:eastAsia="Symbol" w:hAnsi="Symbol"/>
          <w:sz w:val="25"/>
        </w:rPr>
        <w:t></w:t>
      </w:r>
    </w:p>
    <w:p w:rsidR="00F464DC" w:rsidRDefault="00F464DC" w:rsidP="00F464DC">
      <w:pPr>
        <w:spacing w:line="1" w:lineRule="exact"/>
      </w:pPr>
      <w:r>
        <w:rPr>
          <w:rFonts w:ascii="Symbol" w:eastAsia="Symbol" w:hAnsi="Symbol"/>
          <w:sz w:val="25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0"/>
        <w:gridCol w:w="380"/>
      </w:tblGrid>
      <w:tr w:rsidR="00F464DC" w:rsidTr="00622C18">
        <w:trPr>
          <w:trHeight w:val="29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/ 2</w:t>
            </w:r>
          </w:p>
        </w:tc>
        <w:tc>
          <w:tcPr>
            <w:tcW w:w="3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jc w:val="right"/>
              <w:rPr>
                <w:sz w:val="26"/>
              </w:rPr>
            </w:pPr>
            <w:r>
              <w:rPr>
                <w:sz w:val="26"/>
              </w:rPr>
              <w:t>25</w:t>
            </w:r>
          </w:p>
        </w:tc>
      </w:tr>
      <w:tr w:rsidR="00F464DC" w:rsidTr="00622C18">
        <w:trPr>
          <w:trHeight w:val="28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289" w:lineRule="exact"/>
              <w:ind w:right="328"/>
              <w:jc w:val="right"/>
              <w:rPr>
                <w:w w:val="99"/>
                <w:sz w:val="26"/>
              </w:rPr>
            </w:pPr>
            <w:r>
              <w:rPr>
                <w:w w:val="99"/>
                <w:sz w:val="26"/>
              </w:rPr>
              <w:t>25</w:t>
            </w:r>
          </w:p>
        </w:tc>
        <w:tc>
          <w:tcPr>
            <w:tcW w:w="3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4" w:lineRule="exact"/>
      </w:pPr>
      <w:r>
        <w:rPr>
          <w:noProof/>
        </w:rPr>
        <w:drawing>
          <wp:anchor distT="0" distB="0" distL="114300" distR="114300" simplePos="0" relativeHeight="251648000" behindDoc="1" locked="0" layoutInCell="0" allowOverlap="1">
            <wp:simplePos x="0" y="0"/>
            <wp:positionH relativeFrom="column">
              <wp:posOffset>427355</wp:posOffset>
            </wp:positionH>
            <wp:positionV relativeFrom="paragraph">
              <wp:posOffset>-269875</wp:posOffset>
            </wp:positionV>
            <wp:extent cx="280670" cy="18288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" cy="182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"/>
        <w:gridCol w:w="620"/>
      </w:tblGrid>
      <w:tr w:rsidR="00F464DC" w:rsidTr="00622C18">
        <w:trPr>
          <w:trHeight w:val="299"/>
        </w:trPr>
        <w:tc>
          <w:tcPr>
            <w:tcW w:w="1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rFonts w:ascii="Symbol" w:eastAsia="Symbol" w:hAnsi="Symbol"/>
                <w:w w:val="97"/>
                <w:sz w:val="26"/>
              </w:rPr>
            </w:pPr>
            <w:r>
              <w:rPr>
                <w:rFonts w:ascii="Symbol" w:eastAsia="Symbol" w:hAnsi="Symbol"/>
                <w:w w:val="97"/>
                <w:sz w:val="26"/>
              </w:rPr>
              <w:t></w:t>
            </w:r>
          </w:p>
        </w:tc>
        <w:tc>
          <w:tcPr>
            <w:tcW w:w="6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00.5</w:t>
            </w:r>
          </w:p>
        </w:tc>
      </w:tr>
      <w:tr w:rsidR="00F464DC" w:rsidTr="00622C18">
        <w:trPr>
          <w:trHeight w:val="188"/>
        </w:trPr>
        <w:tc>
          <w:tcPr>
            <w:tcW w:w="1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ind w:right="88"/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</w:tr>
      <w:tr w:rsidR="00F464DC" w:rsidTr="00622C18">
        <w:trPr>
          <w:trHeight w:val="234"/>
        </w:trPr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68" w:lineRule="exact"/>
      </w:pPr>
      <w:r>
        <w:rPr>
          <w:noProof/>
        </w:rPr>
        <w:drawing>
          <wp:anchor distT="0" distB="0" distL="114300" distR="114300" simplePos="0" relativeHeight="251649024" behindDoc="1" locked="0" layoutInCell="0" allowOverlap="1">
            <wp:simplePos x="0" y="0"/>
            <wp:positionH relativeFrom="column">
              <wp:posOffset>127635</wp:posOffset>
            </wp:positionH>
            <wp:positionV relativeFrom="paragraph">
              <wp:posOffset>-234315</wp:posOffset>
            </wp:positionV>
            <wp:extent cx="372110" cy="5715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–0,13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4260" w:bottom="696" w:left="1560" w:header="0" w:footer="0" w:gutter="0"/>
          <w:cols w:num="6" w:space="0" w:equalWidth="0">
            <w:col w:w="1760" w:space="80"/>
            <w:col w:w="160" w:space="100"/>
            <w:col w:w="140" w:space="60"/>
            <w:col w:w="1120" w:space="60"/>
            <w:col w:w="780" w:space="60"/>
            <w:col w:w="1760"/>
          </w:cols>
          <w:docGrid w:linePitch="360"/>
        </w:sectPr>
      </w:pPr>
    </w:p>
    <w:p w:rsidR="00F464DC" w:rsidRDefault="00F464DC" w:rsidP="00F464DC">
      <w:pPr>
        <w:spacing w:line="299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00" w:lineRule="exact"/>
        <w:rPr>
          <w:sz w:val="28"/>
        </w:rPr>
      </w:pPr>
    </w:p>
    <w:p w:rsidR="00F464DC" w:rsidRDefault="00F464DC" w:rsidP="00F464DC">
      <w:pPr>
        <w:spacing w:line="261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08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53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60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ind w:left="20"/>
        <w:rPr>
          <w:i/>
          <w:sz w:val="28"/>
        </w:rPr>
      </w:pPr>
      <w:r>
        <w:rPr>
          <w:i/>
          <w:sz w:val="28"/>
        </w:rPr>
        <w:t>Y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6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73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365" w:lineRule="exact"/>
      </w:pPr>
    </w:p>
    <w:p w:rsidR="00F464DC" w:rsidRDefault="00F464DC" w:rsidP="00F464DC">
      <w:pPr>
        <w:spacing w:line="239" w:lineRule="auto"/>
        <w:rPr>
          <w:i/>
          <w:sz w:val="29"/>
        </w:rPr>
      </w:pPr>
      <w:r>
        <w:rPr>
          <w:i/>
          <w:sz w:val="29"/>
        </w:rPr>
        <w:t>Y</w:t>
      </w:r>
    </w:p>
    <w:p w:rsidR="00F464DC" w:rsidRDefault="00F464DC" w:rsidP="00F464DC">
      <w:pPr>
        <w:spacing w:line="24" w:lineRule="exact"/>
      </w:pPr>
      <w:r>
        <w:rPr>
          <w:i/>
          <w:sz w:val="29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Ind w:w="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0"/>
        <w:gridCol w:w="180"/>
        <w:gridCol w:w="400"/>
        <w:gridCol w:w="140"/>
        <w:gridCol w:w="200"/>
        <w:gridCol w:w="1260"/>
        <w:gridCol w:w="120"/>
        <w:gridCol w:w="20"/>
        <w:gridCol w:w="200"/>
        <w:gridCol w:w="160"/>
        <w:gridCol w:w="2000"/>
      </w:tblGrid>
      <w:tr w:rsidR="00F464DC" w:rsidTr="00622C18">
        <w:trPr>
          <w:trHeight w:val="305"/>
        </w:trPr>
        <w:tc>
          <w:tcPr>
            <w:tcW w:w="94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rFonts w:ascii="Symbol" w:eastAsia="Symbol" w:hAnsi="Symbol"/>
                <w:w w:val="91"/>
                <w:sz w:val="28"/>
              </w:rPr>
            </w:pPr>
            <w:r>
              <w:rPr>
                <w:rFonts w:ascii="Symbol" w:eastAsia="Symbol" w:hAnsi="Symbol"/>
                <w:w w:val="91"/>
                <w:sz w:val="28"/>
              </w:rPr>
              <w:t></w:t>
            </w:r>
            <w:r>
              <w:rPr>
                <w:w w:val="91"/>
                <w:sz w:val="28"/>
              </w:rPr>
              <w:t xml:space="preserve"> 10.2 </w:t>
            </w:r>
            <w:r>
              <w:rPr>
                <w:rFonts w:ascii="Symbol" w:eastAsia="Symbol" w:hAnsi="Symbol"/>
                <w:w w:val="91"/>
                <w:sz w:val="28"/>
              </w:rPr>
              <w:t></w:t>
            </w: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380" w:type="dxa"/>
            <w:gridSpan w:val="2"/>
            <w:tcBorders>
              <w:top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305" w:lineRule="exact"/>
              <w:rPr>
                <w:w w:val="95"/>
                <w:sz w:val="32"/>
                <w:vertAlign w:val="superscript"/>
              </w:rPr>
            </w:pPr>
            <w:r>
              <w:rPr>
                <w:w w:val="95"/>
                <w:sz w:val="28"/>
              </w:rPr>
              <w:t>5.6</w:t>
            </w:r>
            <w:r>
              <w:rPr>
                <w:w w:val="95"/>
                <w:sz w:val="32"/>
                <w:vertAlign w:val="superscript"/>
              </w:rPr>
              <w:t>2</w:t>
            </w:r>
            <w:r>
              <w:rPr>
                <w:w w:val="95"/>
                <w:sz w:val="28"/>
              </w:rPr>
              <w:t xml:space="preserve">  </w:t>
            </w:r>
            <w:r>
              <w:rPr>
                <w:rFonts w:ascii="Symbol" w:eastAsia="Symbol" w:hAnsi="Symbol"/>
                <w:w w:val="95"/>
                <w:sz w:val="28"/>
              </w:rPr>
              <w:t></w:t>
            </w:r>
            <w:r>
              <w:rPr>
                <w:w w:val="95"/>
                <w:sz w:val="28"/>
              </w:rPr>
              <w:t xml:space="preserve"> 0.45</w:t>
            </w:r>
            <w:r>
              <w:rPr>
                <w:w w:val="95"/>
                <w:sz w:val="32"/>
                <w:vertAlign w:val="superscript"/>
              </w:rPr>
              <w:t>3</w:t>
            </w:r>
          </w:p>
        </w:tc>
        <w:tc>
          <w:tcPr>
            <w:tcW w:w="22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9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36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left="40"/>
              <w:rPr>
                <w:i/>
                <w:sz w:val="28"/>
              </w:rPr>
            </w:pPr>
            <w:r>
              <w:rPr>
                <w:sz w:val="28"/>
              </w:rPr>
              <w:t xml:space="preserve">. </w:t>
            </w:r>
            <w:r>
              <w:rPr>
                <w:i/>
                <w:sz w:val="28"/>
              </w:rPr>
              <w:t>Ответ</w:t>
            </w:r>
            <w:r>
              <w:rPr>
                <w:sz w:val="28"/>
              </w:rPr>
              <w:t xml:space="preserve"> </w:t>
            </w:r>
            <w:r>
              <w:rPr>
                <w:i/>
                <w:sz w:val="28"/>
              </w:rPr>
              <w:t>10,15.</w:t>
            </w:r>
          </w:p>
        </w:tc>
      </w:tr>
      <w:tr w:rsidR="00F464DC" w:rsidTr="00622C18">
        <w:trPr>
          <w:trHeight w:val="18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right="401"/>
              <w:jc w:val="right"/>
              <w:rPr>
                <w:sz w:val="28"/>
              </w:rPr>
            </w:pPr>
            <w:r>
              <w:rPr>
                <w:sz w:val="28"/>
              </w:rPr>
              <w:t>5!</w:t>
            </w: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36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</w:tr>
      <w:tr w:rsidR="00F464DC" w:rsidTr="00622C18">
        <w:trPr>
          <w:trHeight w:val="141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</w:tr>
      <w:tr w:rsidR="00F464DC" w:rsidTr="00622C18">
        <w:trPr>
          <w:trHeight w:val="240"/>
        </w:trPr>
        <w:tc>
          <w:tcPr>
            <w:tcW w:w="2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1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18"/>
                <w:u w:val="single"/>
              </w:rPr>
            </w:pPr>
            <w:r>
              <w:rPr>
                <w:sz w:val="18"/>
                <w:u w:val="single"/>
              </w:rPr>
              <w:t>3</w:t>
            </w: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6"/>
                <w:sz w:val="32"/>
              </w:rPr>
            </w:pPr>
            <w:r>
              <w:rPr>
                <w:rFonts w:ascii="Symbol" w:eastAsia="Symbol" w:hAnsi="Symbol"/>
                <w:w w:val="96"/>
                <w:sz w:val="32"/>
              </w:rPr>
              <w:t></w:t>
            </w:r>
            <w:r>
              <w:rPr>
                <w:w w:val="96"/>
                <w:sz w:val="32"/>
              </w:rPr>
              <w:t xml:space="preserve"> ln 10.025</w:t>
            </w:r>
          </w:p>
        </w:tc>
        <w:tc>
          <w:tcPr>
            <w:tcW w:w="34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9"/>
                <w:sz w:val="32"/>
              </w:rPr>
            </w:pPr>
            <w:r>
              <w:rPr>
                <w:w w:val="99"/>
                <w:sz w:val="32"/>
              </w:rPr>
              <w:t>10</w:t>
            </w: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162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4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25</w:t>
            </w:r>
          </w:p>
        </w:tc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70"/>
                <w:sz w:val="17"/>
              </w:rPr>
            </w:pPr>
            <w:r>
              <w:rPr>
                <w:w w:val="70"/>
                <w:sz w:val="17"/>
              </w:rPr>
              <w:t>2</w:t>
            </w: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34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20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left="40"/>
              <w:rPr>
                <w:w w:val="98"/>
                <w:sz w:val="28"/>
              </w:rPr>
            </w:pPr>
            <w:r>
              <w:rPr>
                <w:w w:val="98"/>
                <w:sz w:val="28"/>
              </w:rPr>
              <w:t xml:space="preserve">. </w:t>
            </w:r>
            <w:r>
              <w:rPr>
                <w:i/>
                <w:w w:val="98"/>
                <w:sz w:val="28"/>
              </w:rPr>
              <w:t>Ответ</w:t>
            </w:r>
            <w:r>
              <w:rPr>
                <w:w w:val="98"/>
                <w:sz w:val="28"/>
              </w:rPr>
              <w:t xml:space="preserve">  </w:t>
            </w:r>
            <w:r>
              <w:rPr>
                <w:i/>
                <w:w w:val="98"/>
                <w:sz w:val="28"/>
              </w:rPr>
              <w:t>374,44</w:t>
            </w:r>
            <w:r>
              <w:rPr>
                <w:w w:val="98"/>
                <w:sz w:val="28"/>
              </w:rPr>
              <w:t>.</w:t>
            </w:r>
          </w:p>
        </w:tc>
      </w:tr>
      <w:tr w:rsidR="00F464DC" w:rsidTr="00622C18">
        <w:trPr>
          <w:trHeight w:val="38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</w:tr>
      <w:tr w:rsidR="00F464DC" w:rsidTr="00622C18">
        <w:trPr>
          <w:trHeight w:val="174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50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6.3</w:t>
            </w: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  <w:tr w:rsidR="00F464DC" w:rsidTr="00622C18">
        <w:trPr>
          <w:trHeight w:val="248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50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2" w:lineRule="exact"/>
      </w:pPr>
      <w:r>
        <w:rPr>
          <w:noProof/>
          <w:sz w:val="21"/>
        </w:rPr>
        <w:drawing>
          <wp:anchor distT="0" distB="0" distL="114300" distR="114300" simplePos="0" relativeHeight="251650048" behindDoc="1" locked="0" layoutInCell="0" allowOverlap="1">
            <wp:simplePos x="0" y="0"/>
            <wp:positionH relativeFrom="column">
              <wp:posOffset>617220</wp:posOffset>
            </wp:positionH>
            <wp:positionV relativeFrom="paragraph">
              <wp:posOffset>-1022350</wp:posOffset>
            </wp:positionV>
            <wp:extent cx="107950" cy="203835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950" cy="203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1072" behindDoc="1" locked="0" layoutInCell="0" allowOverlap="1">
            <wp:simplePos x="0" y="0"/>
            <wp:positionH relativeFrom="column">
              <wp:posOffset>191135</wp:posOffset>
            </wp:positionH>
            <wp:positionV relativeFrom="paragraph">
              <wp:posOffset>-410210</wp:posOffset>
            </wp:positionV>
            <wp:extent cx="401955" cy="222885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" cy="222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2096" behindDoc="1" locked="0" layoutInCell="0" allowOverlap="1">
            <wp:simplePos x="0" y="0"/>
            <wp:positionH relativeFrom="column">
              <wp:posOffset>1553210</wp:posOffset>
            </wp:positionH>
            <wp:positionV relativeFrom="paragraph">
              <wp:posOffset>-254000</wp:posOffset>
            </wp:positionV>
            <wp:extent cx="274955" cy="635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855718">
      <w:pPr>
        <w:numPr>
          <w:ilvl w:val="1"/>
          <w:numId w:val="53"/>
        </w:numPr>
        <w:tabs>
          <w:tab w:val="left" w:pos="266"/>
        </w:tabs>
        <w:spacing w:line="0" w:lineRule="atLeast"/>
        <w:ind w:left="266" w:hanging="248"/>
        <w:jc w:val="both"/>
        <w:rPr>
          <w:rFonts w:ascii="Symbol" w:eastAsia="Symbol" w:hAnsi="Symbol"/>
          <w:sz w:val="31"/>
        </w:rPr>
      </w:pPr>
      <w:r>
        <w:rPr>
          <w:sz w:val="31"/>
        </w:rPr>
        <w:t xml:space="preserve">sin 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36 )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10)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</w:t>
      </w:r>
      <w:r>
        <w:rPr>
          <w:sz w:val="28"/>
        </w:rPr>
        <w:t>.</w:t>
      </w:r>
      <w:r>
        <w:rPr>
          <w:sz w:val="31"/>
        </w:rPr>
        <w:t xml:space="preserve"> </w:t>
      </w:r>
      <w:r>
        <w:rPr>
          <w:i/>
          <w:sz w:val="28"/>
        </w:rPr>
        <w:t>Ответ</w:t>
      </w:r>
      <w:r>
        <w:rPr>
          <w:sz w:val="31"/>
        </w:rPr>
        <w:t xml:space="preserve">  </w:t>
      </w:r>
      <w:r>
        <w:rPr>
          <w:i/>
          <w:sz w:val="28"/>
        </w:rPr>
        <w:t>34,55.</w:t>
      </w:r>
    </w:p>
    <w:p w:rsidR="00F464DC" w:rsidRDefault="00F464DC" w:rsidP="00F464DC">
      <w:pPr>
        <w:spacing w:line="30" w:lineRule="exact"/>
        <w:rPr>
          <w:rFonts w:ascii="Symbol" w:eastAsia="Symbol" w:hAnsi="Symbol"/>
          <w:sz w:val="31"/>
        </w:rPr>
      </w:pPr>
    </w:p>
    <w:p w:rsidR="00F464DC" w:rsidRDefault="00F464DC" w:rsidP="00855718">
      <w:pPr>
        <w:numPr>
          <w:ilvl w:val="0"/>
          <w:numId w:val="53"/>
        </w:num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</w:pPr>
      <w:r>
        <w:rPr>
          <w:i/>
          <w:sz w:val="26"/>
        </w:rPr>
        <w:lastRenderedPageBreak/>
        <w:t>tg</w:t>
      </w:r>
      <w:r>
        <w:rPr>
          <w:sz w:val="28"/>
          <w:vertAlign w:val="superscript"/>
        </w:rPr>
        <w:t>3</w:t>
      </w:r>
      <w:r>
        <w:rPr>
          <w:i/>
          <w:sz w:val="26"/>
        </w:rPr>
        <w:t xml:space="preserve"> </w:t>
      </w:r>
      <w:r>
        <w:rPr>
          <w:sz w:val="26"/>
        </w:rPr>
        <w:t>568,045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26"/>
        </w:rPr>
        <w:t></w:t>
      </w:r>
      <w:r>
        <w:rPr>
          <w:i/>
          <w:sz w:val="26"/>
        </w:rPr>
        <w:t xml:space="preserve"> </w:t>
      </w:r>
      <w:r>
        <w:rPr>
          <w:sz w:val="26"/>
        </w:rPr>
        <w:t>2,35</w:t>
      </w:r>
      <w:r>
        <w:rPr>
          <w:sz w:val="28"/>
          <w:vertAlign w:val="superscript"/>
        </w:rPr>
        <w:t>56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49"/>
          <w:vertAlign w:val="subscript"/>
        </w:rPr>
        <w:t></w:t>
      </w:r>
      <w:r>
        <w:rPr>
          <w:i/>
          <w:sz w:val="26"/>
        </w:rPr>
        <w:t xml:space="preserve"> </w:t>
      </w:r>
      <w:r>
        <w:rPr>
          <w:sz w:val="49"/>
          <w:vertAlign w:val="subscript"/>
        </w:rPr>
        <w:t>0.001</w:t>
      </w:r>
      <w:r>
        <w:rPr>
          <w:sz w:val="47"/>
          <w:vertAlign w:val="subscript"/>
        </w:rPr>
        <w:t>.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Ответ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–2,34.</w:t>
      </w:r>
      <w:r>
        <w:rPr>
          <w:i/>
          <w:sz w:val="26"/>
        </w:rPr>
        <w:t xml:space="preserve"> </w:t>
      </w:r>
      <w:r>
        <w:rPr>
          <w:sz w:val="26"/>
        </w:rPr>
        <w:t>cos(</w:t>
      </w:r>
      <w:r>
        <w:rPr>
          <w:rFonts w:ascii="Symbol" w:eastAsia="Symbol" w:hAnsi="Symbol"/>
          <w:sz w:val="26"/>
        </w:rPr>
        <w:t></w:t>
      </w:r>
      <w:r>
        <w:rPr>
          <w:sz w:val="26"/>
        </w:rPr>
        <w:t>65.25)</w:t>
      </w:r>
    </w:p>
    <w:p w:rsidR="00F464DC" w:rsidRDefault="008051BA" w:rsidP="00F464DC">
      <w:p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  <w:sectPr w:rsidR="00F464DC">
          <w:type w:val="continuous"/>
          <w:pgSz w:w="11900" w:h="16841"/>
          <w:pgMar w:top="1123" w:right="2840" w:bottom="696" w:left="1558" w:header="0" w:footer="0" w:gutter="0"/>
          <w:cols w:num="3" w:space="0" w:equalWidth="0">
            <w:col w:w="1762" w:space="80"/>
            <w:col w:w="180" w:space="94"/>
            <w:col w:w="5386"/>
          </w:cols>
          <w:docGrid w:linePitch="360"/>
        </w:sectPr>
      </w:pPr>
      <w:r>
        <w:rPr>
          <w:rFonts w:ascii="Symbol" w:eastAsia="Symbol" w:hAnsi="Symbol"/>
          <w:noProof/>
          <w:sz w:val="49"/>
          <w:vertAlign w:val="subscript"/>
        </w:rPr>
        <w:drawing>
          <wp:anchor distT="0" distB="0" distL="114300" distR="114300" simplePos="0" relativeHeight="251653120" behindDoc="1" locked="0" layoutInCell="0" allowOverlap="1">
            <wp:simplePos x="0" y="0"/>
            <wp:positionH relativeFrom="column">
              <wp:posOffset>1495425</wp:posOffset>
            </wp:positionH>
            <wp:positionV relativeFrom="paragraph">
              <wp:posOffset>-520065</wp:posOffset>
            </wp:positionV>
            <wp:extent cx="118745" cy="163830"/>
            <wp:effectExtent l="0" t="0" r="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" cy="163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Symbol" w:eastAsia="Symbol" w:hAnsi="Symbol"/>
          <w:noProof/>
          <w:sz w:val="49"/>
          <w:vertAlign w:val="subscript"/>
        </w:rPr>
        <mc:AlternateContent>
          <mc:Choice Requires="wps">
            <w:drawing>
              <wp:anchor distT="0" distB="0" distL="114300" distR="114300" simplePos="0" relativeHeight="251654144" behindDoc="1" locked="0" layoutInCell="0" allowOverlap="1">
                <wp:simplePos x="0" y="0"/>
                <wp:positionH relativeFrom="column">
                  <wp:posOffset>153670</wp:posOffset>
                </wp:positionH>
                <wp:positionV relativeFrom="paragraph">
                  <wp:posOffset>-227965</wp:posOffset>
                </wp:positionV>
                <wp:extent cx="1491615" cy="0"/>
                <wp:effectExtent l="0" t="0" r="0" b="0"/>
                <wp:wrapNone/>
                <wp:docPr id="3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1615" cy="0"/>
                        </a:xfrm>
                        <a:prstGeom prst="line">
                          <a:avLst/>
                        </a:prstGeom>
                        <a:noFill/>
                        <a:ln w="577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87FCFFC" id="Line 12" o:spid="_x0000_s1026" style="position:absolute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1pt,-17.95pt" to="129.55pt,-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Wb1EwIAACk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" o:allowincell="f" strokeweight=".1605mm"/>
            </w:pict>
          </mc:Fallback>
        </mc:AlternateConten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tabs>
          <w:tab w:val="left" w:pos="820"/>
          <w:tab w:val="left" w:pos="1960"/>
          <w:tab w:val="left" w:pos="3680"/>
          <w:tab w:val="left" w:pos="4500"/>
          <w:tab w:val="left" w:pos="5960"/>
          <w:tab w:val="left" w:pos="7720"/>
          <w:tab w:val="left" w:pos="8540"/>
        </w:tabs>
        <w:spacing w:line="0" w:lineRule="atLeast"/>
        <w:ind w:left="420"/>
        <w:rPr>
          <w:sz w:val="28"/>
        </w:rPr>
      </w:pPr>
      <w:bookmarkStart w:id="69" w:name="page15"/>
      <w:bookmarkEnd w:id="69"/>
      <w:r>
        <w:rPr>
          <w:sz w:val="28"/>
        </w:rPr>
        <w:t>9)</w:t>
      </w:r>
      <w:r>
        <w:tab/>
      </w:r>
      <w:r>
        <w:rPr>
          <w:sz w:val="28"/>
        </w:rPr>
        <w:t>Задан</w:t>
      </w:r>
      <w:r>
        <w:tab/>
      </w:r>
      <w:r>
        <w:rPr>
          <w:sz w:val="28"/>
        </w:rPr>
        <w:t>многочлен</w:t>
      </w:r>
      <w:r>
        <w:tab/>
      </w:r>
      <w:r>
        <w:rPr>
          <w:sz w:val="28"/>
        </w:rPr>
        <w:t>3-й</w:t>
      </w:r>
      <w:r>
        <w:tab/>
      </w: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при х = </w:t>
      </w:r>
      <w:r>
        <w:rPr>
          <w:i/>
          <w:sz w:val="28"/>
        </w:rPr>
        <w:t>–</w:t>
      </w:r>
      <w:r>
        <w:rPr>
          <w:sz w:val="28"/>
        </w:rPr>
        <w:t>3,85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pgSz w:w="11900" w:h="16841"/>
          <w:pgMar w:top="1125" w:right="1120" w:bottom="696" w:left="1140" w:header="0" w:footer="0" w:gutter="0"/>
          <w:cols w:space="0" w:equalWidth="0">
            <w:col w:w="9640"/>
          </w:cols>
          <w:docGrid w:linePitch="360"/>
        </w:sectPr>
      </w:pPr>
    </w:p>
    <w:p w:rsidR="00F464DC" w:rsidRDefault="00F464DC" w:rsidP="00F464DC">
      <w:pPr>
        <w:spacing w:line="19" w:lineRule="exact"/>
      </w:pPr>
    </w:p>
    <w:tbl>
      <w:tblPr>
        <w:tblW w:w="0" w:type="auto"/>
        <w:tblInd w:w="4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0"/>
        <w:gridCol w:w="580"/>
        <w:gridCol w:w="420"/>
        <w:gridCol w:w="780"/>
        <w:gridCol w:w="140"/>
        <w:gridCol w:w="240"/>
      </w:tblGrid>
      <w:tr w:rsidR="00F464DC" w:rsidTr="00622C18">
        <w:trPr>
          <w:trHeight w:val="20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3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ind w:right="190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25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191"/>
        </w:trPr>
        <w:tc>
          <w:tcPr>
            <w:tcW w:w="9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440"/>
              <w:rPr>
                <w:rFonts w:ascii="Symbol" w:eastAsia="Symbol" w:hAnsi="Symbol"/>
                <w:sz w:val="32"/>
              </w:rPr>
            </w:pPr>
            <w:r>
              <w:rPr>
                <w:i/>
                <w:sz w:val="32"/>
              </w:rPr>
              <w:t xml:space="preserve">Y </w:t>
            </w: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4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jc w:val="right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</w:t>
            </w: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60"/>
              <w:rPr>
                <w:rFonts w:ascii="Symbol" w:eastAsia="Symbol" w:hAnsi="Symbol"/>
                <w:w w:val="90"/>
                <w:sz w:val="32"/>
              </w:rPr>
            </w:pPr>
            <w:r>
              <w:rPr>
                <w:rFonts w:ascii="Symbol" w:eastAsia="Symbol" w:hAnsi="Symbol"/>
                <w:w w:val="90"/>
                <w:sz w:val="32"/>
              </w:rPr>
              <w:t></w:t>
            </w:r>
          </w:p>
        </w:tc>
      </w:tr>
      <w:tr w:rsidR="00F464DC" w:rsidTr="00622C18">
        <w:trPr>
          <w:trHeight w:val="199"/>
        </w:trPr>
        <w:tc>
          <w:tcPr>
            <w:tcW w:w="9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5!</w:t>
            </w:r>
          </w:p>
        </w:tc>
        <w:tc>
          <w:tcPr>
            <w:tcW w:w="4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4!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23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8"/>
        </w:trPr>
        <w:tc>
          <w:tcPr>
            <w:tcW w:w="154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right="280"/>
              <w:jc w:val="right"/>
              <w:rPr>
                <w:w w:val="95"/>
                <w:sz w:val="28"/>
              </w:rPr>
            </w:pPr>
            <w:r>
              <w:rPr>
                <w:w w:val="95"/>
                <w:sz w:val="28"/>
              </w:rPr>
              <w:t>10) Задан</w:t>
            </w:r>
          </w:p>
        </w:tc>
        <w:tc>
          <w:tcPr>
            <w:tcW w:w="134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jc w:val="right"/>
              <w:rPr>
                <w:sz w:val="28"/>
              </w:rPr>
            </w:pPr>
            <w:r>
              <w:rPr>
                <w:sz w:val="28"/>
              </w:rPr>
              <w:t>многочлен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97" w:lineRule="auto"/>
        <w:rPr>
          <w:sz w:val="28"/>
        </w:rPr>
      </w:pPr>
      <w:r>
        <w:rPr>
          <w:noProof/>
        </w:rPr>
        <w:drawing>
          <wp:anchor distT="0" distB="0" distL="114300" distR="114300" simplePos="0" relativeHeight="251655168" behindDoc="1" locked="0" layoutInCell="0" allowOverlap="1">
            <wp:simplePos x="0" y="0"/>
            <wp:positionH relativeFrom="column">
              <wp:posOffset>891540</wp:posOffset>
            </wp:positionH>
            <wp:positionV relativeFrom="paragraph">
              <wp:posOffset>-443230</wp:posOffset>
            </wp:positionV>
            <wp:extent cx="1198880" cy="6350"/>
            <wp:effectExtent l="0" t="0" r="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8"/>
        </w:rPr>
        <w:t>при х</w:t>
      </w:r>
      <w:r w:rsidR="00F464DC">
        <w:rPr>
          <w:sz w:val="36"/>
          <w:vertAlign w:val="subscript"/>
        </w:rPr>
        <w:t>1</w:t>
      </w:r>
      <w:r w:rsidR="00F464DC">
        <w:rPr>
          <w:sz w:val="28"/>
        </w:rPr>
        <w:t xml:space="preserve"> = 0,256 и х</w:t>
      </w:r>
      <w:r w:rsidR="00F464DC">
        <w:rPr>
          <w:sz w:val="36"/>
          <w:vertAlign w:val="subscript"/>
        </w:rPr>
        <w:t>2</w:t>
      </w:r>
      <w:r w:rsidR="00F464DC">
        <w:rPr>
          <w:sz w:val="28"/>
        </w:rPr>
        <w:t xml:space="preserve"> = </w:t>
      </w:r>
      <w:r w:rsidR="00F464DC">
        <w:rPr>
          <w:i/>
          <w:sz w:val="28"/>
        </w:rPr>
        <w:t>–</w:t>
      </w:r>
      <w:r w:rsidR="00F464DC">
        <w:rPr>
          <w:sz w:val="28"/>
        </w:rPr>
        <w:t>45,235.</w:t>
      </w:r>
    </w:p>
    <w:p w:rsidR="00F464DC" w:rsidRDefault="00F464DC" w:rsidP="00F464DC">
      <w:pPr>
        <w:spacing w:line="49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sz w:val="32"/>
        </w:rPr>
        <w:t>6.4</w:t>
      </w:r>
      <w:r>
        <w:rPr>
          <w:i/>
          <w:sz w:val="32"/>
        </w:rPr>
        <w:t>x</w:t>
      </w:r>
    </w:p>
    <w:p w:rsidR="00F464DC" w:rsidRDefault="008051BA" w:rsidP="00F464DC">
      <w:pPr>
        <w:spacing w:line="95" w:lineRule="exact"/>
      </w:pPr>
      <w:r>
        <w:rPr>
          <w:i/>
          <w:noProof/>
          <w:sz w:val="32"/>
        </w:rPr>
        <w:drawing>
          <wp:anchor distT="0" distB="0" distL="114300" distR="114300" simplePos="0" relativeHeight="251656192" behindDoc="1" locked="0" layoutInCell="0" allowOverlap="1">
            <wp:simplePos x="0" y="0"/>
            <wp:positionH relativeFrom="column">
              <wp:posOffset>-11430</wp:posOffset>
            </wp:positionH>
            <wp:positionV relativeFrom="paragraph">
              <wp:posOffset>29210</wp:posOffset>
            </wp:positionV>
            <wp:extent cx="372110" cy="635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18" w:lineRule="auto"/>
        <w:ind w:left="80" w:right="100" w:firstLine="99"/>
        <w:rPr>
          <w:sz w:val="27"/>
        </w:rPr>
      </w:pPr>
      <w:r>
        <w:rPr>
          <w:sz w:val="31"/>
        </w:rPr>
        <w:t xml:space="preserve">3! </w:t>
      </w:r>
      <w:r>
        <w:rPr>
          <w:sz w:val="27"/>
        </w:rPr>
        <w:t>5-й</w:t>
      </w:r>
    </w:p>
    <w:p w:rsidR="00F464DC" w:rsidRDefault="00F464DC" w:rsidP="00F464DC">
      <w:pPr>
        <w:spacing w:line="285" w:lineRule="exact"/>
      </w:pPr>
      <w:r>
        <w:rPr>
          <w:sz w:val="27"/>
        </w:rPr>
        <w:br w:type="column"/>
      </w: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. </w:t>
      </w:r>
      <w:r>
        <w:rPr>
          <w:i/>
          <w:sz w:val="28"/>
        </w:rPr>
        <w:t>Ответ 4,12.</w:t>
      </w:r>
    </w:p>
    <w:p w:rsidR="00F464DC" w:rsidRDefault="00F464DC" w:rsidP="00F464DC">
      <w:pPr>
        <w:spacing w:line="232" w:lineRule="exact"/>
      </w:pP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</w:pP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  <w:sectPr w:rsidR="00F464DC">
          <w:type w:val="continuous"/>
          <w:pgSz w:w="11900" w:h="16841"/>
          <w:pgMar w:top="1125" w:right="1120" w:bottom="696" w:left="1140" w:header="0" w:footer="0" w:gutter="0"/>
          <w:cols w:num="3" w:space="0" w:equalWidth="0">
            <w:col w:w="3540" w:space="80"/>
            <w:col w:w="560" w:space="60"/>
            <w:col w:w="5400"/>
          </w:cols>
          <w:docGrid w:linePitch="360"/>
        </w:sectPr>
      </w:pPr>
    </w:p>
    <w:p w:rsidR="00F464DC" w:rsidRDefault="00F464DC" w:rsidP="00F464DC">
      <w:pPr>
        <w:spacing w:line="25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1" w:lineRule="exact"/>
        <w:rPr>
          <w:sz w:val="1"/>
        </w:rPr>
      </w:pPr>
      <w:r>
        <w:rPr>
          <w:i/>
          <w:sz w:val="31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80"/>
        <w:gridCol w:w="140"/>
        <w:gridCol w:w="840"/>
        <w:gridCol w:w="100"/>
      </w:tblGrid>
      <w:tr w:rsidR="00F464DC" w:rsidTr="00622C18">
        <w:trPr>
          <w:trHeight w:val="212"/>
        </w:trPr>
        <w:tc>
          <w:tcPr>
            <w:tcW w:w="9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</w:t>
            </w:r>
            <w:r>
              <w:rPr>
                <w:rFonts w:ascii="Symbol" w:eastAsia="Symbol" w:hAnsi="Symbol"/>
                <w:sz w:val="31"/>
              </w:rPr>
              <w:t></w:t>
            </w: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>0.1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5</w:t>
            </w:r>
          </w:p>
        </w:tc>
        <w:tc>
          <w:tcPr>
            <w:tcW w:w="8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.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4</w:t>
            </w:r>
          </w:p>
        </w:tc>
      </w:tr>
      <w:tr w:rsidR="00F464DC" w:rsidTr="00622C18">
        <w:trPr>
          <w:trHeight w:val="169"/>
        </w:trPr>
        <w:tc>
          <w:tcPr>
            <w:tcW w:w="9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1" w:lineRule="exact"/>
        <w:rPr>
          <w:sz w:val="1"/>
        </w:rPr>
      </w:pPr>
      <w:r>
        <w:rPr>
          <w:sz w:val="14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20"/>
        <w:gridCol w:w="140"/>
        <w:gridCol w:w="760"/>
        <w:gridCol w:w="100"/>
      </w:tblGrid>
      <w:tr w:rsidR="00F464DC" w:rsidTr="00622C18">
        <w:trPr>
          <w:trHeight w:val="212"/>
        </w:trPr>
        <w:tc>
          <w:tcPr>
            <w:tcW w:w="11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 xml:space="preserve"> 0.789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</w:tr>
      <w:tr w:rsidR="00F464DC" w:rsidTr="00622C18">
        <w:trPr>
          <w:trHeight w:val="169"/>
        </w:trPr>
        <w:tc>
          <w:tcPr>
            <w:tcW w:w="11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7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0" w:lineRule="atLeast"/>
        <w:rPr>
          <w:rFonts w:ascii="Symbol" w:eastAsia="Symbol" w:hAnsi="Symbol"/>
          <w:sz w:val="31"/>
        </w:rPr>
      </w:pPr>
      <w:r>
        <w:rPr>
          <w:sz w:val="14"/>
        </w:rPr>
        <w:br w:type="column"/>
      </w:r>
      <w:r>
        <w:rPr>
          <w:rFonts w:ascii="Symbol" w:eastAsia="Symbol" w:hAnsi="Symbol"/>
          <w:sz w:val="31"/>
        </w:rPr>
        <w:lastRenderedPageBreak/>
        <w:t>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31"/>
        </w:rPr>
      </w:pPr>
      <w:r>
        <w:rPr>
          <w:sz w:val="31"/>
        </w:rPr>
        <w:t>0.5689</w:t>
      </w:r>
    </w:p>
    <w:p w:rsidR="00F464DC" w:rsidRDefault="00F464DC" w:rsidP="00F464DC">
      <w:pPr>
        <w:spacing w:line="51" w:lineRule="exact"/>
      </w:pPr>
      <w:r>
        <w:rPr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type w:val="continuous"/>
          <w:pgSz w:w="11900" w:h="16841"/>
          <w:pgMar w:top="1125" w:right="4020" w:bottom="696" w:left="2000" w:header="0" w:footer="0" w:gutter="0"/>
          <w:cols w:num="6" w:space="0" w:equalWidth="0">
            <w:col w:w="180" w:space="100"/>
            <w:col w:w="2060" w:space="100"/>
            <w:col w:w="2120" w:space="100"/>
            <w:col w:w="180" w:space="40"/>
            <w:col w:w="880" w:space="40"/>
            <w:col w:w="80"/>
          </w:cols>
          <w:docGrid w:linePitch="360"/>
        </w:sectPr>
      </w:pPr>
    </w:p>
    <w:p w:rsidR="00F464DC" w:rsidRDefault="00F464DC" w:rsidP="00F464DC">
      <w:pPr>
        <w:tabs>
          <w:tab w:val="left" w:pos="2682"/>
        </w:tabs>
        <w:spacing w:line="233" w:lineRule="auto"/>
        <w:ind w:left="422"/>
        <w:rPr>
          <w:i/>
          <w:sz w:val="28"/>
        </w:rPr>
      </w:pPr>
      <w:r>
        <w:rPr>
          <w:i/>
          <w:sz w:val="28"/>
        </w:rPr>
        <w:lastRenderedPageBreak/>
        <w:t>Ответ 1: 3,11.</w:t>
      </w:r>
      <w:r>
        <w:tab/>
      </w:r>
      <w:r>
        <w:rPr>
          <w:i/>
          <w:sz w:val="28"/>
        </w:rPr>
        <w:t>Ответ 2: 42574264,11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>Вычислить значения гиперболических функций (для этого использовать функцию калькулятора «Hyp»)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22"/>
        <w:jc w:val="both"/>
        <w:rPr>
          <w:i/>
          <w:sz w:val="28"/>
        </w:rPr>
      </w:pPr>
      <w:r>
        <w:rPr>
          <w:i/>
          <w:sz w:val="28"/>
        </w:rPr>
        <w:t>Y = Sh(1). Ответ 1,18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F464DC">
      <w:pPr>
        <w:spacing w:line="235" w:lineRule="auto"/>
        <w:ind w:left="422" w:right="5500"/>
        <w:jc w:val="both"/>
        <w:rPr>
          <w:i/>
          <w:sz w:val="28"/>
        </w:rPr>
      </w:pPr>
      <w:r>
        <w:rPr>
          <w:i/>
          <w:sz w:val="28"/>
        </w:rPr>
        <w:t>Y = Сh(1.056). Ответ 1,61. Y = Th(2.123). Ответ 0,97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Определить значение экспоненциальной функции, для вычисления мож-но использовать функцию «Inv» и обратную экспоненте функцию натуральный логарифм:</w:t>
      </w:r>
    </w:p>
    <w:p w:rsidR="00F464DC" w:rsidRDefault="00F464DC" w:rsidP="00F464DC">
      <w:p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  <w:sectPr w:rsidR="00F464DC">
          <w:type w:val="continuous"/>
          <w:pgSz w:w="11900" w:h="16841"/>
          <w:pgMar w:top="1125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5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0"/>
        <w:gridCol w:w="340"/>
      </w:tblGrid>
      <w:tr w:rsidR="00F464DC" w:rsidTr="00622C18">
        <w:trPr>
          <w:trHeight w:val="221"/>
        </w:trPr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w w:val="84"/>
                <w:sz w:val="32"/>
              </w:rPr>
            </w:pPr>
            <w:r>
              <w:rPr>
                <w:i/>
                <w:w w:val="8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w w:val="92"/>
                <w:sz w:val="18"/>
              </w:rPr>
            </w:pPr>
            <w:r>
              <w:rPr>
                <w:rFonts w:ascii="Symbol" w:eastAsia="Symbol" w:hAnsi="Symbol"/>
                <w:w w:val="92"/>
                <w:sz w:val="18"/>
              </w:rPr>
              <w:t></w:t>
            </w:r>
            <w:r>
              <w:rPr>
                <w:w w:val="92"/>
                <w:sz w:val="18"/>
              </w:rPr>
              <w:t>4.5</w:t>
            </w:r>
          </w:p>
        </w:tc>
      </w:tr>
      <w:tr w:rsidR="00F464DC" w:rsidTr="00622C18">
        <w:trPr>
          <w:trHeight w:val="175"/>
        </w:trPr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 0,01.</w:t>
      </w:r>
    </w:p>
    <w:p w:rsidR="00F464DC" w:rsidRDefault="00F464DC" w:rsidP="00F464DC">
      <w:pPr>
        <w:spacing w:line="53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39" w:lineRule="auto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39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0"/>
        <w:gridCol w:w="340"/>
      </w:tblGrid>
      <w:tr w:rsidR="00F464DC" w:rsidTr="00622C18">
        <w:trPr>
          <w:trHeight w:val="207"/>
        </w:trPr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66" w:lineRule="exact"/>
              <w:rPr>
                <w:i/>
                <w:w w:val="94"/>
                <w:sz w:val="32"/>
              </w:rPr>
            </w:pPr>
            <w:r>
              <w:rPr>
                <w:w w:val="94"/>
                <w:sz w:val="28"/>
              </w:rPr>
              <w:t>0.15</w:t>
            </w:r>
            <w:r>
              <w:rPr>
                <w:i/>
                <w:w w:val="9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sz w:val="18"/>
              </w:rPr>
            </w:pPr>
            <w:r>
              <w:rPr>
                <w:sz w:val="18"/>
              </w:rPr>
              <w:t>5.36</w:t>
            </w:r>
          </w:p>
        </w:tc>
      </w:tr>
      <w:tr w:rsidR="00F464DC" w:rsidTr="00622C18">
        <w:trPr>
          <w:trHeight w:val="175"/>
        </w:trPr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31,91.</w:t>
      </w:r>
    </w:p>
    <w:p w:rsidR="00F464DC" w:rsidRDefault="00F464DC" w:rsidP="00F464DC">
      <w:pPr>
        <w:spacing w:line="239" w:lineRule="auto"/>
        <w:rPr>
          <w:i/>
          <w:sz w:val="27"/>
        </w:rPr>
        <w:sectPr w:rsidR="00F464DC">
          <w:type w:val="continuous"/>
          <w:pgSz w:w="11900" w:h="16841"/>
          <w:pgMar w:top="1125" w:right="3020" w:bottom="696" w:left="2000" w:header="0" w:footer="0" w:gutter="0"/>
          <w:cols w:num="8" w:space="0" w:equalWidth="0">
            <w:col w:w="180" w:space="160"/>
            <w:col w:w="180" w:space="80"/>
            <w:col w:w="480" w:space="40"/>
            <w:col w:w="1620" w:space="800"/>
            <w:col w:w="180" w:space="160"/>
            <w:col w:w="180" w:space="80"/>
            <w:col w:w="960" w:space="20"/>
            <w:col w:w="1760"/>
          </w:cols>
          <w:docGrid w:linePitch="360"/>
        </w:sectPr>
      </w:pPr>
    </w:p>
    <w:p w:rsidR="00F464DC" w:rsidRDefault="00F464DC" w:rsidP="00F464DC">
      <w:pPr>
        <w:spacing w:line="119" w:lineRule="exact"/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статистические расчеты (обязательно откройте раздел соот-ветствующей справки калькулятор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F464DC">
      <w:pPr>
        <w:spacing w:line="237" w:lineRule="auto"/>
        <w:ind w:left="440" w:firstLine="428"/>
        <w:jc w:val="both"/>
        <w:rPr>
          <w:sz w:val="28"/>
        </w:rPr>
      </w:pPr>
      <w:r>
        <w:rPr>
          <w:sz w:val="28"/>
        </w:rPr>
        <w:t>Задан массив чисел: {3; 4; 5; –99; 20; –12,5}. Определить среднее арифме-тическое значение элементов массива, сумму элементов и среднеквадратичное отклонение. Ответы : –13,25; –79,5; 43,25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переводы чисел в разные системы счисления и арифметиче-ские расчеты между числами разных систем счисления, отобразив результат вычисления в десятичной системе счисления:</w:t>
      </w:r>
    </w:p>
    <w:p w:rsidR="00F464DC" w:rsidRDefault="00F464DC" w:rsidP="00F464DC">
      <w:pPr>
        <w:spacing w:line="198" w:lineRule="auto"/>
        <w:ind w:left="1280" w:right="4420"/>
        <w:rPr>
          <w:i/>
          <w:sz w:val="28"/>
        </w:rPr>
      </w:pPr>
      <w:r>
        <w:rPr>
          <w:sz w:val="28"/>
        </w:rPr>
        <w:t>1568</w:t>
      </w:r>
      <w:r>
        <w:rPr>
          <w:sz w:val="36"/>
          <w:vertAlign w:val="subscript"/>
        </w:rPr>
        <w:t>16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8</w:t>
      </w:r>
      <w:r>
        <w:rPr>
          <w:sz w:val="28"/>
        </w:rPr>
        <w:t>; 125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10</w:t>
      </w:r>
      <w:r>
        <w:rPr>
          <w:sz w:val="28"/>
        </w:rPr>
        <w:t>; 47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2</w:t>
      </w:r>
      <w:r>
        <w:rPr>
          <w:sz w:val="28"/>
        </w:rPr>
        <w:t>. 702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+ 101 </w:t>
      </w:r>
      <w:r>
        <w:rPr>
          <w:sz w:val="36"/>
          <w:vertAlign w:val="subscript"/>
        </w:rPr>
        <w:t>2</w:t>
      </w:r>
      <w:r>
        <w:rPr>
          <w:sz w:val="28"/>
        </w:rPr>
        <w:t xml:space="preserve">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455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182" w:lineRule="auto"/>
        <w:ind w:left="1280"/>
        <w:rPr>
          <w:i/>
          <w:sz w:val="27"/>
        </w:rPr>
      </w:pPr>
      <w:r>
        <w:rPr>
          <w:sz w:val="27"/>
        </w:rPr>
        <w:t>4А</w:t>
      </w:r>
      <w:r>
        <w:rPr>
          <w:sz w:val="35"/>
          <w:vertAlign w:val="subscript"/>
        </w:rPr>
        <w:t>16</w:t>
      </w:r>
      <w:r>
        <w:rPr>
          <w:sz w:val="27"/>
        </w:rPr>
        <w:t xml:space="preserve">  – 10</w:t>
      </w:r>
      <w:r>
        <w:rPr>
          <w:sz w:val="35"/>
          <w:vertAlign w:val="subscript"/>
        </w:rPr>
        <w:t>2</w:t>
      </w:r>
      <w:r>
        <w:rPr>
          <w:sz w:val="27"/>
        </w:rPr>
        <w:t>. = ?</w:t>
      </w:r>
      <w:r>
        <w:rPr>
          <w:sz w:val="35"/>
          <w:vertAlign w:val="subscript"/>
        </w:rPr>
        <w:t>10</w:t>
      </w:r>
      <w:r>
        <w:rPr>
          <w:sz w:val="27"/>
        </w:rPr>
        <w:t xml:space="preserve">. </w:t>
      </w:r>
      <w:r>
        <w:rPr>
          <w:i/>
          <w:sz w:val="27"/>
        </w:rPr>
        <w:t>Ответ 72</w:t>
      </w:r>
      <w:r>
        <w:rPr>
          <w:i/>
          <w:sz w:val="35"/>
          <w:vertAlign w:val="subscript"/>
        </w:rPr>
        <w:t>10</w:t>
      </w:r>
      <w:r>
        <w:rPr>
          <w:i/>
          <w:sz w:val="27"/>
        </w:rPr>
        <w:t>.</w:t>
      </w:r>
    </w:p>
    <w:p w:rsidR="00F464DC" w:rsidRDefault="00F464DC" w:rsidP="00F464DC">
      <w:pPr>
        <w:spacing w:line="209" w:lineRule="auto"/>
        <w:ind w:left="1280"/>
        <w:rPr>
          <w:i/>
          <w:sz w:val="28"/>
        </w:rPr>
      </w:pPr>
      <w:r>
        <w:rPr>
          <w:sz w:val="28"/>
        </w:rPr>
        <w:t>56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</w:t>
      </w:r>
      <w:r>
        <w:rPr>
          <w:sz w:val="28"/>
        </w:rPr>
        <w:t xml:space="preserve"> 101</w:t>
      </w:r>
      <w:r>
        <w:rPr>
          <w:sz w:val="36"/>
          <w:vertAlign w:val="subscript"/>
        </w:rPr>
        <w:t>2</w:t>
      </w:r>
      <w:r>
        <w:rPr>
          <w:sz w:val="28"/>
        </w:rPr>
        <w:t>.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 2830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6"/>
        </w:numPr>
        <w:tabs>
          <w:tab w:val="left" w:pos="1292"/>
        </w:tabs>
        <w:spacing w:line="233" w:lineRule="auto"/>
        <w:ind w:left="440" w:firstLine="418"/>
        <w:jc w:val="both"/>
        <w:rPr>
          <w:sz w:val="28"/>
        </w:rPr>
      </w:pPr>
      <w:r>
        <w:rPr>
          <w:sz w:val="28"/>
        </w:rPr>
        <w:t>В десятичных числах получить целую часть числа 892,256 и дробную часть числа –56,1254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Определить остаток от деления числа 5 623 на число 55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13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  <w:lang w:val="en-US"/>
        </w:rPr>
      </w:pPr>
      <w:bookmarkStart w:id="70" w:name="_Toc8631164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</w:rPr>
        <w:t>№ 14</w:t>
      </w:r>
      <w:r w:rsidR="00F464DC" w:rsidRPr="00F464DC">
        <w:rPr>
          <w:sz w:val="28"/>
        </w:rPr>
        <w:t>.</w:t>
      </w:r>
      <w:bookmarkEnd w:id="70"/>
      <w:r w:rsidR="00F464DC" w:rsidRPr="00F464DC">
        <w:rPr>
          <w:sz w:val="28"/>
        </w:rPr>
        <w:t xml:space="preserve"> </w:t>
      </w: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</w:rPr>
      </w:pPr>
      <w:bookmarkStart w:id="71" w:name="_Toc86311644"/>
      <w:r>
        <w:rPr>
          <w:sz w:val="28"/>
        </w:rPr>
        <w:t>Тема: «</w:t>
      </w:r>
      <w:r w:rsidR="00F464DC" w:rsidRPr="00F464DC">
        <w:rPr>
          <w:sz w:val="28"/>
        </w:rPr>
        <w:t>Работа с объектами ОС Windows: папками, файлами и ярлыками</w:t>
      </w:r>
      <w:r>
        <w:rPr>
          <w:sz w:val="28"/>
        </w:rPr>
        <w:t>»</w:t>
      </w:r>
      <w:bookmarkEnd w:id="71"/>
    </w:p>
    <w:p w:rsidR="00F464DC" w:rsidRDefault="00F464DC" w:rsidP="00F464DC">
      <w:pPr>
        <w:spacing w:line="335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Используя пункт Главного меню Выполнить, загрузите текстовый редактор Блокнот (исполнимый файл notepad.exe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вершите работу программы Блокнот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 корневой папке рабочего диска создайте папку с именем </w:t>
      </w:r>
      <w:r>
        <w:rPr>
          <w:i/>
          <w:sz w:val="28"/>
        </w:rPr>
        <w:t>Лаборатор-ная №2.</w:t>
      </w:r>
    </w:p>
    <w:p w:rsidR="00F464DC" w:rsidRDefault="00F464DC" w:rsidP="00F464DC">
      <w:pPr>
        <w:spacing w:line="109" w:lineRule="exact"/>
      </w:pPr>
    </w:p>
    <w:p w:rsidR="00F464DC" w:rsidRDefault="00F464DC" w:rsidP="00F464DC">
      <w:pPr>
        <w:spacing w:line="0" w:lineRule="atLeast"/>
        <w:ind w:left="9840"/>
      </w:pPr>
      <w:r>
        <w:t>15</w:t>
      </w:r>
    </w:p>
    <w:p w:rsidR="00F464DC" w:rsidRDefault="00F464DC" w:rsidP="00F464DC">
      <w:pPr>
        <w:spacing w:line="0" w:lineRule="atLeast"/>
        <w:ind w:left="9840"/>
        <w:sectPr w:rsidR="00F464DC">
          <w:type w:val="continuous"/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5" w:lineRule="auto"/>
        <w:ind w:left="-418" w:firstLine="418"/>
        <w:jc w:val="both"/>
        <w:rPr>
          <w:sz w:val="28"/>
        </w:rPr>
      </w:pPr>
      <w:bookmarkStart w:id="72" w:name="page16"/>
      <w:bookmarkEnd w:id="72"/>
      <w:r>
        <w:rPr>
          <w:sz w:val="28"/>
        </w:rPr>
        <w:lastRenderedPageBreak/>
        <w:t xml:space="preserve">Откройте созданную папку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 создайте в ней вложен-ную папку с Вашим именем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Измените имя вложенной папки на </w:t>
      </w:r>
      <w:r>
        <w:rPr>
          <w:i/>
          <w:sz w:val="28"/>
        </w:rPr>
        <w:t>1-й курс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в папке </w:t>
      </w:r>
      <w:r>
        <w:rPr>
          <w:i/>
          <w:sz w:val="28"/>
        </w:rPr>
        <w:t>1-й курс</w:t>
      </w:r>
      <w:r>
        <w:rPr>
          <w:sz w:val="28"/>
        </w:rPr>
        <w:t xml:space="preserve">, используя текстовый редактор WordPad, тек-стовый документ с именем </w:t>
      </w:r>
      <w:r>
        <w:rPr>
          <w:i/>
          <w:sz w:val="28"/>
        </w:rPr>
        <w:t>Фамилии.txt</w:t>
      </w:r>
      <w:r>
        <w:rPr>
          <w:sz w:val="28"/>
        </w:rPr>
        <w:t>, в который введите название своей группы и несколько имен и фамилий сокурсников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Скопируйте файл </w:t>
      </w:r>
      <w:r>
        <w:rPr>
          <w:i/>
          <w:sz w:val="28"/>
        </w:rPr>
        <w:t>Фамилии.txt</w:t>
      </w:r>
      <w:r>
        <w:rPr>
          <w:sz w:val="28"/>
        </w:rPr>
        <w:t xml:space="preserve"> в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Откройте окна папок </w:t>
      </w:r>
      <w:r>
        <w:rPr>
          <w:i/>
          <w:sz w:val="28"/>
        </w:rPr>
        <w:t>Студент</w:t>
      </w:r>
      <w:r>
        <w:rPr>
          <w:sz w:val="28"/>
        </w:rPr>
        <w:t xml:space="preserve"> и </w:t>
      </w:r>
      <w:r>
        <w:rPr>
          <w:i/>
          <w:sz w:val="28"/>
        </w:rPr>
        <w:t>1-й курс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7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на Рабочем столе ярлык для программы Калькулятор с именем </w:t>
      </w:r>
      <w:r>
        <w:rPr>
          <w:i/>
          <w:sz w:val="28"/>
        </w:rPr>
        <w:t xml:space="preserve">Для выполнения вычислений </w:t>
      </w:r>
      <w:r>
        <w:rPr>
          <w:sz w:val="28"/>
        </w:rPr>
        <w:t>(исполнимый файл программы</w:t>
      </w:r>
      <w:r>
        <w:rPr>
          <w:i/>
          <w:sz w:val="28"/>
        </w:rPr>
        <w:t xml:space="preserve"> </w:t>
      </w:r>
      <w:r>
        <w:rPr>
          <w:sz w:val="28"/>
        </w:rPr>
        <w:t>calc.exe).</w:t>
      </w:r>
      <w:r>
        <w:rPr>
          <w:i/>
          <w:sz w:val="28"/>
        </w:rPr>
        <w:t xml:space="preserve"> </w:t>
      </w:r>
      <w:r>
        <w:rPr>
          <w:sz w:val="28"/>
        </w:rPr>
        <w:t>Для опре-деления места хранения программы можно воспользоваться пунктом Найти в Главном меню.</w:t>
      </w:r>
    </w:p>
    <w:p w:rsidR="00F464DC" w:rsidRDefault="00F464DC" w:rsidP="00F464DC">
      <w:pPr>
        <w:spacing w:line="3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Используя созданный ярлык, запустите программу Калькулятор.</w:t>
      </w: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Завершите работу программы Калькулятор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Запустите стандартную программу Проводник и дальнейшие действия с объектами выполняйте в ней. Вид окна программы Проводник ОС Windows Vista – рис. 5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0"/>
        </w:tabs>
        <w:spacing w:line="0" w:lineRule="atLeast"/>
        <w:jc w:val="both"/>
        <w:rPr>
          <w:sz w:val="28"/>
        </w:rPr>
      </w:pP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57216" behindDoc="1" locked="0" layoutInCell="0" allowOverlap="1">
            <wp:simplePos x="0" y="0"/>
            <wp:positionH relativeFrom="column">
              <wp:posOffset>963930</wp:posOffset>
            </wp:positionH>
            <wp:positionV relativeFrom="paragraph">
              <wp:posOffset>-2540</wp:posOffset>
            </wp:positionV>
            <wp:extent cx="3924300" cy="2380615"/>
            <wp:effectExtent l="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380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1" w:lineRule="exact"/>
      </w:pPr>
    </w:p>
    <w:p w:rsidR="00F464DC" w:rsidRDefault="00F464DC" w:rsidP="00F464DC">
      <w:pPr>
        <w:spacing w:line="239" w:lineRule="auto"/>
        <w:ind w:left="2762"/>
      </w:pPr>
      <w:r>
        <w:t>Рис. 5. Окно программы Проводник</w:t>
      </w:r>
    </w:p>
    <w:p w:rsidR="00F464DC" w:rsidRDefault="00F464DC" w:rsidP="00F464DC">
      <w:pPr>
        <w:spacing w:line="4" w:lineRule="exact"/>
      </w:pP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местите созданный Вами ярлык с Рабочего стола в папку </w:t>
      </w:r>
      <w:r>
        <w:rPr>
          <w:i/>
          <w:sz w:val="28"/>
        </w:rPr>
        <w:t>Лабора-тор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копируйте из вложенной папки </w:t>
      </w:r>
      <w:r>
        <w:rPr>
          <w:i/>
          <w:sz w:val="28"/>
        </w:rPr>
        <w:t>Help</w:t>
      </w:r>
      <w:r>
        <w:rPr>
          <w:sz w:val="28"/>
        </w:rPr>
        <w:t xml:space="preserve"> папки </w:t>
      </w:r>
      <w:r>
        <w:rPr>
          <w:i/>
          <w:sz w:val="28"/>
        </w:rPr>
        <w:t>Windows</w:t>
      </w:r>
      <w:r>
        <w:rPr>
          <w:sz w:val="28"/>
        </w:rPr>
        <w:t xml:space="preserve"> диска С:, в папку </w:t>
      </w:r>
      <w:r>
        <w:rPr>
          <w:i/>
          <w:sz w:val="28"/>
        </w:rPr>
        <w:t xml:space="preserve">Лабораторная №2 </w:t>
      </w:r>
      <w:r>
        <w:rPr>
          <w:sz w:val="28"/>
        </w:rPr>
        <w:t>первые пять файлов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таскивая значки, настроив для этого нужный вид отображения значков, создайте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з них две группы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левом верхнем углу окна – папки и ярлыки,</w:t>
      </w: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правом нижнем углу окна – файлы.</w:t>
      </w: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Выполняя действия : Вид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Упорядочить, выстроить по сетк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>.</w:t>
      </w:r>
    </w:p>
    <w:p w:rsidR="00F464DC" w:rsidRDefault="00F464DC" w:rsidP="00F464DC">
      <w:p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  <w:sectPr w:rsidR="00F464DC">
          <w:pgSz w:w="11900" w:h="16841"/>
          <w:pgMar w:top="1138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254" w:lineRule="exact"/>
      </w:pPr>
    </w:p>
    <w:p w:rsidR="00F464DC" w:rsidRDefault="00F464DC" w:rsidP="00F464DC">
      <w:pPr>
        <w:spacing w:line="0" w:lineRule="atLeast"/>
      </w:pPr>
      <w:r>
        <w:t>16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8" w:right="10520" w:bottom="696" w:left="11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73" w:name="page17"/>
      <w:bookmarkEnd w:id="73"/>
      <w:r>
        <w:rPr>
          <w:sz w:val="28"/>
        </w:rPr>
        <w:lastRenderedPageBreak/>
        <w:t>Покажите результат своей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 xml:space="preserve">Упорядочит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имени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ыключите панель инструментов (Обычные кнопки)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ключите панель инструментов (Обычные кнопки)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Список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Таблица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Выполните сортировку значков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размерам</w:t>
      </w:r>
    </w:p>
    <w:p w:rsidR="00F464DC" w:rsidRDefault="00F464DC" w:rsidP="00855718">
      <w:pPr>
        <w:numPr>
          <w:ilvl w:val="0"/>
          <w:numId w:val="60"/>
        </w:numPr>
        <w:tabs>
          <w:tab w:val="left" w:pos="640"/>
        </w:tabs>
        <w:spacing w:line="239" w:lineRule="auto"/>
        <w:ind w:left="640" w:hanging="207"/>
        <w:jc w:val="both"/>
        <w:rPr>
          <w:sz w:val="28"/>
        </w:rPr>
      </w:pPr>
      <w:r>
        <w:rPr>
          <w:sz w:val="28"/>
        </w:rPr>
        <w:t>прямом и обратном порядке.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1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Удалите созданные Вами объекты и закройте все открытые окна.</w:t>
      </w:r>
    </w:p>
    <w:p w:rsidR="00F464DC" w:rsidRDefault="00F464DC" w:rsidP="00F464DC">
      <w:pPr>
        <w:spacing w:line="7" w:lineRule="exact"/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4" w:name="_Toc86311645"/>
      <w:r>
        <w:rPr>
          <w:sz w:val="28"/>
        </w:rPr>
        <w:t>Практическое занятие № 10</w:t>
      </w:r>
      <w:r w:rsidR="00F464DC" w:rsidRPr="00F464DC">
        <w:rPr>
          <w:sz w:val="28"/>
        </w:rPr>
        <w:t>.</w:t>
      </w:r>
      <w:bookmarkEnd w:id="74"/>
    </w:p>
    <w:p w:rsidR="00F464DC" w:rsidRPr="00F464DC" w:rsidRDefault="00F464DC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5" w:name="_Toc86311646"/>
      <w:r w:rsidRPr="00F464DC">
        <w:rPr>
          <w:sz w:val="28"/>
        </w:rPr>
        <w:t>Графический редактор Paint</w:t>
      </w:r>
      <w:bookmarkEnd w:id="75"/>
    </w:p>
    <w:p w:rsidR="00F464DC" w:rsidRDefault="00F464DC" w:rsidP="00F464DC">
      <w:pPr>
        <w:spacing w:line="31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инструментами рисования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2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Запустите графический редактор Paint.</w:t>
      </w:r>
    </w:p>
    <w:p w:rsidR="00F464DC" w:rsidRDefault="00F464DC" w:rsidP="00855718">
      <w:pPr>
        <w:numPr>
          <w:ilvl w:val="1"/>
          <w:numId w:val="62"/>
        </w:numPr>
        <w:tabs>
          <w:tab w:val="left" w:pos="1280"/>
        </w:tabs>
        <w:spacing w:line="238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Установите новые размеры листа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 (в меню Рисунок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Атри-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40"/>
        <w:jc w:val="both"/>
        <w:rPr>
          <w:sz w:val="28"/>
        </w:rPr>
      </w:pPr>
      <w:r>
        <w:rPr>
          <w:sz w:val="28"/>
        </w:rPr>
        <w:t>буты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1"/>
          <w:numId w:val="62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Перед созданием полноценного рисунка поупражняйтесь в обращении с манипулятором мышь и каждым инструментом:</w:t>
      </w:r>
    </w:p>
    <w:p w:rsidR="00F464DC" w:rsidRDefault="00F464DC" w:rsidP="00855718">
      <w:pPr>
        <w:numPr>
          <w:ilvl w:val="0"/>
          <w:numId w:val="6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поменяйте разные цвета фона, цвета символа и ширину линии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31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нарисуйте кистью произвольные фигуры, затем линии, геометрические фигуры и используйте аэрозольный баллончик, воспользуйтесь ластиком для редактирования или стирания изображения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когда на экране не останется свободного места, очистите экран или со-здайте новый файл, не сохраняя созданный ранее рисунок.</w:t>
      </w:r>
    </w:p>
    <w:p w:rsidR="00F464DC" w:rsidRDefault="00F464DC" w:rsidP="00F464DC">
      <w:pPr>
        <w:spacing w:line="10" w:lineRule="exact"/>
      </w:pPr>
    </w:p>
    <w:p w:rsidR="00F464DC" w:rsidRDefault="00F464DC" w:rsidP="00F464DC">
      <w:pPr>
        <w:spacing w:line="234" w:lineRule="auto"/>
        <w:ind w:left="440" w:firstLine="425"/>
      </w:pPr>
      <w:r>
        <w:rPr>
          <w:i/>
        </w:rPr>
        <w:t xml:space="preserve">Примечание. </w:t>
      </w:r>
      <w:r>
        <w:t>Для рисования диагональных линий и частных случаев фигур</w:t>
      </w:r>
      <w:r>
        <w:rPr>
          <w:i/>
        </w:rPr>
        <w:t xml:space="preserve"> </w:t>
      </w:r>
      <w:r>
        <w:t>(круг,</w:t>
      </w:r>
      <w:r>
        <w:rPr>
          <w:i/>
        </w:rPr>
        <w:t xml:space="preserve"> </w:t>
      </w:r>
      <w:r>
        <w:t>квад-рат) дополнительно используется клавиша [Shift].</w:t>
      </w:r>
    </w:p>
    <w:p w:rsidR="00F464DC" w:rsidRDefault="00F464DC" w:rsidP="00F464DC">
      <w:pPr>
        <w:spacing w:line="32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Создание простого рисунка</w:t>
      </w:r>
    </w:p>
    <w:p w:rsidR="00F464DC" w:rsidRDefault="00F464DC" w:rsidP="00F464DC">
      <w:pPr>
        <w:spacing w:line="183" w:lineRule="exact"/>
      </w:pPr>
    </w:p>
    <w:p w:rsidR="00F464DC" w:rsidRDefault="00F464DC" w:rsidP="00F464DC">
      <w:pPr>
        <w:spacing w:line="0" w:lineRule="atLeast"/>
        <w:ind w:firstLine="425"/>
        <w:rPr>
          <w:sz w:val="28"/>
        </w:rPr>
      </w:pPr>
      <w:r>
        <w:rPr>
          <w:sz w:val="28"/>
        </w:rPr>
        <w:t xml:space="preserve">1. Создайте новый рисунок размером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, сохраните его с именем </w:t>
      </w:r>
      <w:r>
        <w:rPr>
          <w:i/>
          <w:sz w:val="28"/>
        </w:rPr>
        <w:t xml:space="preserve">Ри-сунок </w:t>
      </w:r>
      <w:r>
        <w:rPr>
          <w:sz w:val="28"/>
        </w:rPr>
        <w:t>в рабочем каталоге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Создайте и включите в палитру не менее двух новых цветов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Создайте на чистом листе квадрат и круг разного цвета, цвет фона – голубой, цвет символа – созданный Вами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мените к созданным объектам эффекты: квадрат наклоните на 25º и затем поверните его на 90º, а круг наклоните по горизонтали на 20º и растяните его по вертикали на 150 % (следите за текущим цветом фона и цветом фона рисунк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ставьте в свой рисунок готовый графический файл из папки </w:t>
      </w:r>
      <w:r>
        <w:rPr>
          <w:i/>
          <w:sz w:val="28"/>
        </w:rPr>
        <w:t>Windows</w:t>
      </w:r>
      <w:r>
        <w:rPr>
          <w:sz w:val="28"/>
        </w:rPr>
        <w:t xml:space="preserve"> или любой другой папки и переместите этот объект в нижний правый угол рисунка, при необходимости изменив его размер.</w:t>
      </w:r>
    </w:p>
    <w:p w:rsidR="00F464DC" w:rsidRDefault="00F464DC" w:rsidP="00F464DC">
      <w:pPr>
        <w:spacing w:line="240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bookmarkStart w:id="76" w:name="page18"/>
      <w:bookmarkEnd w:id="76"/>
      <w:r>
        <w:rPr>
          <w:sz w:val="28"/>
        </w:rPr>
        <w:lastRenderedPageBreak/>
        <w:t>6. Неточно соединенные линии можно подправить с помощью ластика, а затем выровнять методом редактирования отдельных пикселей, увеличив масштаб просмотра рисунка.</w:t>
      </w:r>
    </w:p>
    <w:p w:rsidR="00F464DC" w:rsidRDefault="00F464DC" w:rsidP="00F464DC">
      <w:pPr>
        <w:spacing w:line="32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ндивидуальные рисунки</w:t>
      </w:r>
    </w:p>
    <w:p w:rsidR="00F464DC" w:rsidRDefault="00F464DC" w:rsidP="00F464DC">
      <w:pPr>
        <w:spacing w:line="198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Создайте рекламный лист Вашей специальности, при этом обязательно нужно нарисовать собственный рисунок, дополнительно можно использовать готовый рисунок для фона. Ваш рисунок должен содержать название Вашего направления или специальности и факультета.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2. Создайте открытку-приглашение на защиту лабораторной работы или курсовой работы. Обязательно создать собственный рисунок, допуская допол-нительное размещение готового рисунка. В качестве текстовой информации укажите, кого и куда приглашаете, а также дату и время начала мероприятия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50" w:lineRule="exact"/>
      </w:pPr>
    </w:p>
    <w:p w:rsidR="00F464DC" w:rsidRPr="00622C18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7" w:name="_Toc8631164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5</w:t>
      </w:r>
      <w:r w:rsidR="00F464DC" w:rsidRPr="00F464DC">
        <w:rPr>
          <w:sz w:val="28"/>
        </w:rPr>
        <w:t>.</w:t>
      </w:r>
      <w:bookmarkEnd w:id="77"/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8" w:name="_Toc86311648"/>
      <w:r>
        <w:rPr>
          <w:sz w:val="28"/>
        </w:rPr>
        <w:t>Тема: «</w:t>
      </w:r>
      <w:r w:rsidR="00F464DC" w:rsidRPr="00F464DC">
        <w:rPr>
          <w:sz w:val="28"/>
        </w:rPr>
        <w:t>Настройка ОС Windows</w:t>
      </w:r>
      <w:r>
        <w:rPr>
          <w:sz w:val="28"/>
        </w:rPr>
        <w:t>»</w:t>
      </w:r>
      <w:bookmarkEnd w:id="78"/>
    </w:p>
    <w:p w:rsidR="00F464DC" w:rsidRPr="00F464DC" w:rsidRDefault="00580B50" w:rsidP="00F464DC">
      <w:pPr>
        <w:spacing w:line="332" w:lineRule="exact"/>
        <w:jc w:val="center"/>
      </w:pPr>
      <w:r w:rsidRPr="00580B50">
        <w:t>2 часа</w:t>
      </w: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Основным средством конфигурирования ОС Windows является Панель управления</w:t>
      </w:r>
      <w:r>
        <w:rPr>
          <w:i/>
          <w:sz w:val="28"/>
        </w:rPr>
        <w:t>.</w:t>
      </w:r>
      <w:r>
        <w:rPr>
          <w:sz w:val="28"/>
        </w:rPr>
        <w:t xml:space="preserve"> При помощи этой программы можно изменять внешний вид экра-на, указатель мыши, шрифты и т. д., а также внутреннее (невидимое) устрой-ство операционной системы.</w:t>
      </w:r>
    </w:p>
    <w:p w:rsidR="00F464DC" w:rsidRDefault="00F464DC" w:rsidP="00F464DC">
      <w:pPr>
        <w:spacing w:line="325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Настройка интерфейса</w:t>
      </w:r>
    </w:p>
    <w:p w:rsidR="00F464DC" w:rsidRDefault="00F464DC" w:rsidP="00F464DC">
      <w:pPr>
        <w:spacing w:line="192" w:lineRule="exact"/>
      </w:pPr>
    </w:p>
    <w:p w:rsidR="00F464DC" w:rsidRDefault="00F464DC" w:rsidP="00F464DC">
      <w:pPr>
        <w:spacing w:line="234" w:lineRule="auto"/>
        <w:ind w:left="440" w:firstLine="425"/>
        <w:jc w:val="both"/>
      </w:pPr>
      <w:r>
        <w:rPr>
          <w:i/>
        </w:rPr>
        <w:t xml:space="preserve">Примечание. </w:t>
      </w:r>
      <w:r>
        <w:t>Некоторые настройки могут быть системно отключены для пользователей с</w:t>
      </w:r>
      <w:r>
        <w:rPr>
          <w:i/>
        </w:rPr>
        <w:t xml:space="preserve"> </w:t>
      </w:r>
      <w:r>
        <w:t>ограниченными правами, тогда такие пункты задания можно пропустить.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65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Изменение Параметров экрана.</w:t>
      </w: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цветовое оформление Windows по Вашему вкусу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фоновое изображение (обои) и заставку Windows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tabs>
          <w:tab w:val="left" w:pos="1260"/>
        </w:tabs>
        <w:spacing w:line="0" w:lineRule="atLeast"/>
        <w:ind w:left="860"/>
        <w:rPr>
          <w:sz w:val="28"/>
        </w:rPr>
      </w:pPr>
      <w:r>
        <w:rPr>
          <w:sz w:val="28"/>
        </w:rPr>
        <w:t>2.</w:t>
      </w:r>
      <w:r>
        <w:tab/>
      </w:r>
      <w:r>
        <w:rPr>
          <w:sz w:val="28"/>
        </w:rPr>
        <w:t>Изменение параметров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движения указателя мыши по экрану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отслеживания двойного щелчка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внешний вид указателя мыш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параметров клавиатуры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F464DC">
      <w:pPr>
        <w:spacing w:line="239" w:lineRule="auto"/>
        <w:ind w:left="860" w:right="4220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мерцания курсора. </w:t>
      </w: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повтора символа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даты и времен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часовой пояс.</w:t>
      </w: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месяц, год, день, час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Установите точное время (сверьте с часами).</w:t>
      </w:r>
    </w:p>
    <w:p w:rsidR="00F464DC" w:rsidRDefault="00F464DC" w:rsidP="00F464DC">
      <w:pPr>
        <w:tabs>
          <w:tab w:val="left" w:pos="1260"/>
        </w:tabs>
        <w:spacing w:line="239" w:lineRule="auto"/>
        <w:ind w:left="860"/>
        <w:rPr>
          <w:sz w:val="27"/>
        </w:rPr>
      </w:pPr>
      <w:r>
        <w:rPr>
          <w:sz w:val="28"/>
        </w:rPr>
        <w:t>5.</w:t>
      </w:r>
      <w:r>
        <w:tab/>
      </w:r>
      <w:r>
        <w:rPr>
          <w:sz w:val="27"/>
        </w:rPr>
        <w:t>Изменение внешнего вида окн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Откройте корневую папку рабочего диска, если панель инструментов окна папки видна, то отключите ее, а если не видна, то выведите ее на экран (изучите назначение всех кнопок).</w:t>
      </w: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  <w:sectPr w:rsidR="00F464DC">
          <w:pgSz w:w="11900" w:h="16841"/>
          <w:pgMar w:top="1138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123" w:lineRule="exact"/>
      </w:pPr>
    </w:p>
    <w:p w:rsidR="00F464DC" w:rsidRDefault="00F464DC" w:rsidP="00F464DC">
      <w:pPr>
        <w:spacing w:line="241" w:lineRule="auto"/>
        <w:ind w:left="7" w:firstLine="425"/>
        <w:rPr>
          <w:sz w:val="28"/>
        </w:rPr>
      </w:pPr>
      <w:bookmarkStart w:id="79" w:name="page19"/>
      <w:bookmarkEnd w:id="79"/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Выведите содержимое папки на экран последовательно в виде списка, а затем таблицы.</w:t>
      </w:r>
    </w:p>
    <w:p w:rsidR="00F464DC" w:rsidRDefault="00F464DC" w:rsidP="00F464DC">
      <w:pPr>
        <w:spacing w:line="320" w:lineRule="exact"/>
      </w:pPr>
    </w:p>
    <w:p w:rsidR="00F464DC" w:rsidRDefault="00F464DC" w:rsidP="00F464DC">
      <w:pPr>
        <w:spacing w:line="0" w:lineRule="atLeast"/>
        <w:ind w:left="427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Настройка и работа с объектами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9"/>
        </w:numPr>
        <w:tabs>
          <w:tab w:val="left" w:pos="427"/>
        </w:tabs>
        <w:spacing w:line="0" w:lineRule="atLeast"/>
        <w:ind w:left="427" w:hanging="427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в корневой папке рабочего диска папку </w:t>
      </w:r>
      <w:r>
        <w:rPr>
          <w:i/>
          <w:sz w:val="28"/>
        </w:rPr>
        <w:t>Документы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Документы</w:t>
      </w:r>
      <w:r>
        <w:rPr>
          <w:sz w:val="28"/>
        </w:rPr>
        <w:t xml:space="preserve"> создайте папку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Тексты</w:t>
      </w:r>
      <w:r>
        <w:rPr>
          <w:sz w:val="28"/>
        </w:rPr>
        <w:t xml:space="preserve"> создайте текстовый документ с именем </w:t>
      </w:r>
      <w:r>
        <w:rPr>
          <w:i/>
          <w:sz w:val="28"/>
        </w:rPr>
        <w:t>Предметы.txt</w:t>
      </w:r>
      <w:r>
        <w:rPr>
          <w:sz w:val="28"/>
        </w:rPr>
        <w:t>, в котором наберите изучаемые Вами предмет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Переместите файл </w:t>
      </w:r>
      <w:r>
        <w:rPr>
          <w:i/>
          <w:sz w:val="28"/>
        </w:rPr>
        <w:t>Предметы.txt</w:t>
      </w:r>
      <w:r>
        <w:rPr>
          <w:sz w:val="28"/>
        </w:rPr>
        <w:t xml:space="preserve"> в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 в  папке  </w:t>
      </w:r>
      <w:r>
        <w:rPr>
          <w:i/>
          <w:sz w:val="28"/>
        </w:rPr>
        <w:t>Документы</w:t>
      </w:r>
      <w:r>
        <w:rPr>
          <w:sz w:val="28"/>
        </w:rPr>
        <w:t xml:space="preserve">  ярлык  с  именем  </w:t>
      </w:r>
      <w:r>
        <w:rPr>
          <w:i/>
          <w:sz w:val="28"/>
        </w:rPr>
        <w:t>Текстовый  процессор</w:t>
      </w:r>
    </w:p>
    <w:p w:rsidR="00F464DC" w:rsidRDefault="00F464DC" w:rsidP="00F464DC">
      <w:pPr>
        <w:tabs>
          <w:tab w:val="left" w:pos="1567"/>
          <w:tab w:val="left" w:pos="2307"/>
          <w:tab w:val="left" w:pos="3967"/>
          <w:tab w:val="left" w:pos="4927"/>
          <w:tab w:val="left" w:pos="5747"/>
          <w:tab w:val="left" w:pos="6827"/>
          <w:tab w:val="left" w:pos="8487"/>
          <w:tab w:val="left" w:pos="8927"/>
        </w:tabs>
        <w:spacing w:line="239" w:lineRule="auto"/>
        <w:ind w:left="7"/>
        <w:rPr>
          <w:sz w:val="28"/>
        </w:rPr>
      </w:pPr>
      <w:r>
        <w:rPr>
          <w:i/>
          <w:sz w:val="28"/>
        </w:rPr>
        <w:t>MS-WORD</w:t>
      </w:r>
      <w:r>
        <w:tab/>
      </w:r>
      <w:r>
        <w:rPr>
          <w:sz w:val="28"/>
        </w:rPr>
        <w:t>для</w:t>
      </w:r>
      <w:r>
        <w:tab/>
      </w:r>
      <w:r>
        <w:rPr>
          <w:sz w:val="28"/>
        </w:rPr>
        <w:t>программы</w:t>
      </w:r>
      <w:r>
        <w:tab/>
      </w:r>
      <w:r>
        <w:rPr>
          <w:sz w:val="28"/>
        </w:rPr>
        <w:t>Word</w:t>
      </w:r>
      <w:r>
        <w:tab/>
      </w:r>
      <w:r>
        <w:rPr>
          <w:sz w:val="28"/>
        </w:rPr>
        <w:t>(она</w:t>
      </w:r>
      <w:r>
        <w:tab/>
      </w:r>
      <w:r>
        <w:rPr>
          <w:sz w:val="28"/>
        </w:rPr>
        <w:t>может</w:t>
      </w:r>
      <w:r>
        <w:tab/>
      </w:r>
      <w:r>
        <w:rPr>
          <w:sz w:val="28"/>
        </w:rPr>
        <w:t>находиться</w:t>
      </w:r>
      <w:r>
        <w:tab/>
      </w:r>
      <w:r>
        <w:rPr>
          <w:sz w:val="28"/>
        </w:rPr>
        <w:t>в</w:t>
      </w:r>
      <w:r>
        <w:tab/>
      </w:r>
      <w:r>
        <w:rPr>
          <w:sz w:val="28"/>
        </w:rPr>
        <w:t>папке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7"/>
        <w:rPr>
          <w:sz w:val="28"/>
        </w:rPr>
      </w:pPr>
      <w:r>
        <w:rPr>
          <w:i/>
          <w:sz w:val="28"/>
        </w:rPr>
        <w:t xml:space="preserve">Program files\microsoft office\office12\winword.exe </w:t>
      </w:r>
      <w:r>
        <w:rPr>
          <w:sz w:val="28"/>
        </w:rPr>
        <w:t>или воспользуйтесь поиском</w:t>
      </w:r>
      <w:r>
        <w:rPr>
          <w:i/>
          <w:sz w:val="28"/>
        </w:rPr>
        <w:t xml:space="preserve"> </w:t>
      </w:r>
      <w:r>
        <w:rPr>
          <w:sz w:val="28"/>
        </w:rPr>
        <w:t>для точного определения места хранения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Используя созданный Вами ярлык, загрузите программу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вершите работу программы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Измените значок (пиктограмму) у созданного ярлыка программы Word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рамках одного действия скопируйте в папку </w:t>
      </w:r>
      <w:r>
        <w:rPr>
          <w:i/>
          <w:sz w:val="28"/>
        </w:rPr>
        <w:t>Тексты</w:t>
      </w:r>
      <w:r>
        <w:rPr>
          <w:sz w:val="28"/>
        </w:rPr>
        <w:t xml:space="preserve"> первый и третий файлы из папки </w:t>
      </w:r>
      <w:r>
        <w:rPr>
          <w:i/>
          <w:sz w:val="28"/>
        </w:rPr>
        <w:t>Help</w:t>
      </w:r>
      <w:r>
        <w:rPr>
          <w:sz w:val="28"/>
        </w:rPr>
        <w:t xml:space="preserve">, вложенной в папку </w:t>
      </w:r>
      <w:r>
        <w:rPr>
          <w:i/>
          <w:sz w:val="28"/>
        </w:rPr>
        <w:t>Windows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7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змените стандартный вид папки </w:t>
      </w:r>
      <w:r>
        <w:rPr>
          <w:i/>
          <w:sz w:val="28"/>
        </w:rPr>
        <w:t>Тексты</w:t>
      </w:r>
      <w:r>
        <w:rPr>
          <w:sz w:val="28"/>
        </w:rPr>
        <w:t>, выбрав другой значок пикто-граммы и фоновый рисунок папки, просмотреть который можно в режиме эски-зов страниц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С помощью пункта Главного меню Поиск найдите на компьютере файл </w:t>
      </w:r>
      <w:r>
        <w:rPr>
          <w:i/>
          <w:sz w:val="28"/>
        </w:rPr>
        <w:t>calc.exe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Сбросьте условия поиска и последовательно найдите на компьютере объекты, отвечающие условиям: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 имени имеются символы «ab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озданы или изменены за последнюю неделю;</w:t>
      </w: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бъекты, имена которых начинаются с символа «м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размер файла не более 1 000 кбайт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Закройте окно поиска файлов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Просмотрите свойства Корзины и если требуется, отключите режим «Удалять файлы сразу, не помещая их в корзину»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свои папки </w:t>
      </w:r>
      <w:r>
        <w:rPr>
          <w:i/>
          <w:sz w:val="28"/>
        </w:rPr>
        <w:t>Работа</w:t>
      </w:r>
      <w:r>
        <w:rPr>
          <w:sz w:val="28"/>
        </w:rPr>
        <w:t xml:space="preserve"> и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7"/>
        </w:rPr>
      </w:pPr>
      <w:r>
        <w:rPr>
          <w:sz w:val="27"/>
        </w:rPr>
        <w:t xml:space="preserve">Откройте папку </w:t>
      </w:r>
      <w:r>
        <w:rPr>
          <w:i/>
          <w:sz w:val="27"/>
        </w:rPr>
        <w:t>Документы</w:t>
      </w:r>
      <w:r>
        <w:rPr>
          <w:sz w:val="27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7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 помощью Корзины окончательно 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осстановите все объекты, находившиеся в папке </w:t>
      </w:r>
      <w:r>
        <w:rPr>
          <w:i/>
          <w:sz w:val="28"/>
        </w:rPr>
        <w:t>Тексты</w:t>
      </w:r>
      <w:r>
        <w:rPr>
          <w:sz w:val="28"/>
        </w:rPr>
        <w:t xml:space="preserve"> (для этого, вероятно, потребуется сделать сортировку по дате удаления объектов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окно Корзины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спользуя программу Проводник, открой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убеди-тесь, что удаленные Вами объекты, действительно восстановлен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полностью очистите Корзину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все открытые окн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0" w:lineRule="atLeast"/>
        <w:ind w:left="9407"/>
      </w:pPr>
      <w:r>
        <w:t>19</w:t>
      </w:r>
    </w:p>
    <w:p w:rsidR="00F464DC" w:rsidRDefault="00F464DC" w:rsidP="00F464DC">
      <w:pPr>
        <w:spacing w:line="0" w:lineRule="atLeast"/>
        <w:ind w:left="9407"/>
        <w:sectPr w:rsidR="00F464DC">
          <w:pgSz w:w="11900" w:h="16841"/>
          <w:pgMar w:top="1124" w:right="1120" w:bottom="696" w:left="1133" w:header="0" w:footer="0" w:gutter="0"/>
          <w:cols w:space="0" w:equalWidth="0">
            <w:col w:w="9647"/>
          </w:cols>
          <w:docGrid w:linePitch="360"/>
        </w:sectPr>
      </w:pPr>
    </w:p>
    <w:p w:rsid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  <w:lang w:val="en-US"/>
        </w:rPr>
      </w:pPr>
      <w:bookmarkStart w:id="80" w:name="page20"/>
      <w:bookmarkStart w:id="81" w:name="_Toc86311649"/>
      <w:bookmarkEnd w:id="80"/>
      <w:r>
        <w:rPr>
          <w:sz w:val="28"/>
        </w:rPr>
        <w:lastRenderedPageBreak/>
        <w:t>Практическое занятие</w:t>
      </w:r>
      <w:r w:rsidR="00F464DC">
        <w:rPr>
          <w:sz w:val="28"/>
        </w:rPr>
        <w:t xml:space="preserve"> № </w:t>
      </w:r>
      <w:r>
        <w:rPr>
          <w:sz w:val="28"/>
          <w:lang w:val="en-US"/>
        </w:rPr>
        <w:t>11</w:t>
      </w:r>
      <w:r w:rsidR="00F464DC" w:rsidRPr="00F464DC">
        <w:rPr>
          <w:sz w:val="28"/>
        </w:rPr>
        <w:t>.</w:t>
      </w:r>
      <w:bookmarkEnd w:id="81"/>
    </w:p>
    <w:p w:rsidR="00F464DC" w:rsidRP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</w:rPr>
      </w:pPr>
      <w:bookmarkStart w:id="82" w:name="_Toc86311650"/>
      <w:r>
        <w:rPr>
          <w:sz w:val="28"/>
        </w:rPr>
        <w:t>Тема: «</w:t>
      </w:r>
      <w:r w:rsidR="00F464DC" w:rsidRPr="00F464DC">
        <w:rPr>
          <w:sz w:val="28"/>
        </w:rPr>
        <w:t>Обмен данными между приложениями ОС Windows</w:t>
      </w:r>
      <w:r>
        <w:rPr>
          <w:sz w:val="28"/>
        </w:rPr>
        <w:t>»</w:t>
      </w:r>
      <w:bookmarkEnd w:id="82"/>
    </w:p>
    <w:p w:rsidR="00F464DC" w:rsidRDefault="00580B50" w:rsidP="00580B50">
      <w:pPr>
        <w:spacing w:line="332" w:lineRule="exact"/>
        <w:jc w:val="center"/>
        <w:rPr>
          <w:sz w:val="23"/>
        </w:rPr>
      </w:pPr>
      <w:r w:rsidRPr="00580B50">
        <w:rPr>
          <w:sz w:val="23"/>
        </w:rPr>
        <w:t>2 часа</w:t>
      </w:r>
    </w:p>
    <w:p w:rsidR="00F464DC" w:rsidRDefault="00F464DC" w:rsidP="00F464DC">
      <w:pPr>
        <w:spacing w:line="0" w:lineRule="atLeast"/>
        <w:ind w:left="440" w:firstLine="425"/>
        <w:rPr>
          <w:sz w:val="26"/>
        </w:rPr>
      </w:pPr>
      <w:r>
        <w:rPr>
          <w:sz w:val="26"/>
        </w:rPr>
        <w:t xml:space="preserve">Главное меню ОС Windows можно настраивать по своему вкусу с помощью пункта меню Настройка </w:t>
      </w:r>
      <w:r>
        <w:rPr>
          <w:rFonts w:ascii="Symbol" w:eastAsia="Symbol" w:hAnsi="Symbol"/>
          <w:sz w:val="26"/>
        </w:rPr>
        <w:t></w:t>
      </w:r>
      <w:r>
        <w:rPr>
          <w:sz w:val="26"/>
        </w:rPr>
        <w:t xml:space="preserve"> Панель задач и меню «Пуск». Чтобы изменить со-</w:t>
      </w:r>
    </w:p>
    <w:p w:rsidR="00F464DC" w:rsidRDefault="00F464DC" w:rsidP="00F464DC">
      <w:pPr>
        <w:spacing w:line="47" w:lineRule="exact"/>
        <w:rPr>
          <w:sz w:val="23"/>
        </w:rPr>
      </w:pPr>
    </w:p>
    <w:p w:rsidR="00F464DC" w:rsidRDefault="00F464DC" w:rsidP="00F464DC">
      <w:pPr>
        <w:spacing w:line="238" w:lineRule="auto"/>
        <w:ind w:left="426"/>
        <w:jc w:val="both"/>
        <w:rPr>
          <w:sz w:val="28"/>
        </w:rPr>
      </w:pPr>
      <w:r>
        <w:rPr>
          <w:sz w:val="28"/>
        </w:rPr>
        <w:t>став групп меню, добавить новую программу в существующую или новую группу или удалить про-грамму или группу из Главного меню, необходимо выбрать вкладку «Меню Пуск», а далее пункт «Настроить».</w:t>
      </w:r>
    </w:p>
    <w:p w:rsidR="00F464DC" w:rsidRDefault="00F464DC" w:rsidP="00F464DC">
      <w:pPr>
        <w:spacing w:line="19" w:lineRule="exact"/>
        <w:ind w:left="426"/>
        <w:rPr>
          <w:sz w:val="23"/>
        </w:rPr>
      </w:pPr>
    </w:p>
    <w:p w:rsidR="00F464DC" w:rsidRDefault="00F464DC" w:rsidP="00F464DC">
      <w:pPr>
        <w:spacing w:line="239" w:lineRule="auto"/>
        <w:ind w:left="426" w:firstLine="425"/>
        <w:jc w:val="both"/>
        <w:rPr>
          <w:sz w:val="28"/>
        </w:rPr>
      </w:pPr>
      <w:r>
        <w:rPr>
          <w:sz w:val="28"/>
        </w:rPr>
        <w:t>В появившемся окне настрой-ки (рис. 6) можно выбрать одно из возможных действий, например, режим «Добавить». Далее поша-гово выполняем инструкции по выбранному режиму. Например, для добавления ярлыка новой программы в нужную группу Главного меню необходимо вы-полнить два шага: указать полное</w:t>
      </w:r>
    </w:p>
    <w:p w:rsidR="00F464DC" w:rsidRDefault="00F464DC" w:rsidP="00F464DC">
      <w:pPr>
        <w:spacing w:line="82" w:lineRule="exact"/>
        <w:ind w:left="426"/>
        <w:rPr>
          <w:sz w:val="23"/>
        </w:rPr>
      </w:pPr>
    </w:p>
    <w:p w:rsidR="00F464DC" w:rsidRDefault="00F464DC" w:rsidP="00F464DC">
      <w:pPr>
        <w:spacing w:line="234" w:lineRule="auto"/>
        <w:ind w:left="426"/>
        <w:jc w:val="both"/>
        <w:rPr>
          <w:sz w:val="28"/>
        </w:rPr>
      </w:pPr>
      <w:r>
        <w:rPr>
          <w:sz w:val="28"/>
        </w:rPr>
        <w:t>имя программы для создания яр-лыка и указать существующую</w:t>
      </w:r>
    </w:p>
    <w:p w:rsidR="00F464DC" w:rsidRDefault="00F464DC" w:rsidP="00F464DC">
      <w:pPr>
        <w:spacing w:line="2" w:lineRule="exact"/>
        <w:rPr>
          <w:sz w:val="23"/>
        </w:rPr>
      </w:pPr>
    </w:p>
    <w:p w:rsidR="00F464DC" w:rsidRDefault="00F464DC" w:rsidP="00F464DC">
      <w:pPr>
        <w:spacing w:line="0" w:lineRule="atLeast"/>
        <w:ind w:left="440"/>
        <w:rPr>
          <w:sz w:val="28"/>
        </w:rPr>
      </w:pPr>
      <w:r>
        <w:rPr>
          <w:sz w:val="28"/>
        </w:rPr>
        <w:t>или новую группу (папку) для его размещения в Главном меню.</w:t>
      </w:r>
    </w:p>
    <w:p w:rsidR="00F464DC" w:rsidRDefault="00F464DC" w:rsidP="00F464DC">
      <w:pPr>
        <w:spacing w:line="13" w:lineRule="exact"/>
        <w:rPr>
          <w:sz w:val="23"/>
        </w:rPr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Для удаления программы из Главного меню необходимо выбрать пункт «Удалить», а дальше выбрать название удаляемого пункта, т. е. программы из группы.</w:t>
      </w:r>
    </w:p>
    <w:p w:rsidR="00F464DC" w:rsidRDefault="00F464DC" w:rsidP="00F464DC">
      <w:pPr>
        <w:spacing w:line="327" w:lineRule="exact"/>
        <w:rPr>
          <w:sz w:val="23"/>
        </w:rPr>
      </w:pPr>
    </w:p>
    <w:p w:rsidR="00F464DC" w:rsidRDefault="00F464DC" w:rsidP="00F464DC">
      <w:pPr>
        <w:spacing w:line="0" w:lineRule="atLeast"/>
        <w:ind w:left="860"/>
        <w:rPr>
          <w:b/>
          <w:sz w:val="28"/>
        </w:rPr>
      </w:pPr>
      <w:r>
        <w:rPr>
          <w:b/>
          <w:sz w:val="28"/>
        </w:rPr>
        <w:t>Задание</w:t>
      </w:r>
    </w:p>
    <w:p w:rsidR="00F464DC" w:rsidRDefault="00F464DC" w:rsidP="00F464DC">
      <w:pPr>
        <w:spacing w:line="193" w:lineRule="exact"/>
        <w:rPr>
          <w:sz w:val="23"/>
        </w:rPr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Создайте на рабочем столе папку </w:t>
      </w:r>
      <w:r>
        <w:rPr>
          <w:i/>
          <w:sz w:val="28"/>
        </w:rPr>
        <w:t>Работа</w:t>
      </w:r>
      <w:r>
        <w:rPr>
          <w:sz w:val="28"/>
        </w:rPr>
        <w:t>, в которой будут храниться Ваши файлы.</w:t>
      </w:r>
    </w:p>
    <w:p w:rsidR="00F464DC" w:rsidRDefault="00F464DC" w:rsidP="00F464DC">
      <w:pPr>
        <w:spacing w:line="15" w:lineRule="exact"/>
        <w:rPr>
          <w:sz w:val="23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Измените Главное меню Windows, добавив в группу Автозагрузка две программы – Калькулятор </w:t>
      </w:r>
      <w:r>
        <w:rPr>
          <w:i/>
          <w:sz w:val="28"/>
        </w:rPr>
        <w:t>(calc.exe)</w:t>
      </w:r>
      <w:r>
        <w:rPr>
          <w:sz w:val="28"/>
        </w:rPr>
        <w:t xml:space="preserve"> и WordPad </w:t>
      </w:r>
      <w:r>
        <w:rPr>
          <w:i/>
          <w:sz w:val="28"/>
        </w:rPr>
        <w:t>(write.exe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ерезагрузите компьютер и проверьте правильность выполнения п. 2. Программы, добавленные в Автозагрузку, должны запускаться самостоятельно (автоматически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Упорядочите окна запущенных программ слева направо. Покажите ре-зультат работы преподавател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рограмму WordPad, наберите следующий текст, сохраняя оформление образца, приведенного ниже.</w:t>
      </w:r>
    </w:p>
    <w:p w:rsidR="00F464DC" w:rsidRDefault="00F464DC" w:rsidP="00F464DC">
      <w:pPr>
        <w:spacing w:line="12" w:lineRule="exact"/>
        <w:rPr>
          <w:sz w:val="23"/>
        </w:rPr>
      </w:pPr>
    </w:p>
    <w:p w:rsidR="00F464DC" w:rsidRDefault="00F464DC" w:rsidP="00F464DC">
      <w:pPr>
        <w:spacing w:line="236" w:lineRule="auto"/>
        <w:ind w:left="440" w:firstLine="425"/>
        <w:jc w:val="both"/>
      </w:pPr>
      <w:r>
        <w:rPr>
          <w:i/>
        </w:rPr>
        <w:t xml:space="preserve">Примечание. </w:t>
      </w:r>
      <w:r>
        <w:t xml:space="preserve">Для ввода формул запустить дополнительное приложение редактор фор-мул, вызвав пункт меню Вставка </w:t>
      </w:r>
      <w:r>
        <w:rPr>
          <w:rFonts w:ascii="Symbol" w:eastAsia="Symbol" w:hAnsi="Symbol"/>
        </w:rPr>
        <w:t></w:t>
      </w:r>
      <w:r>
        <w:t xml:space="preserve"> Объект </w:t>
      </w:r>
      <w:r>
        <w:rPr>
          <w:rFonts w:ascii="Symbol" w:eastAsia="Symbol" w:hAnsi="Symbol"/>
        </w:rPr>
        <w:t></w:t>
      </w:r>
      <w:r>
        <w:t xml:space="preserve"> Microsoft Equation, которое отображается в виде дополнительной панели инструментов.</w:t>
      </w:r>
    </w:p>
    <w:p w:rsidR="00F464DC" w:rsidRDefault="00F464DC" w:rsidP="00F464DC">
      <w:pPr>
        <w:spacing w:line="150" w:lineRule="exact"/>
        <w:rPr>
          <w:sz w:val="23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bookmarkStart w:id="83" w:name="page21"/>
      <w:bookmarkEnd w:id="83"/>
      <w:r>
        <w:rPr>
          <w:sz w:val="28"/>
        </w:rPr>
        <w:t>Выделите в набранном тексте слово Обмен и измените его шрифт на</w:t>
      </w:r>
    </w:p>
    <w:p w:rsidR="00F464DC" w:rsidRDefault="00F464DC" w:rsidP="00F464DC">
      <w:pPr>
        <w:spacing w:line="239" w:lineRule="auto"/>
        <w:jc w:val="both"/>
        <w:rPr>
          <w:sz w:val="28"/>
        </w:rPr>
      </w:pPr>
      <w:r>
        <w:rPr>
          <w:sz w:val="28"/>
        </w:rPr>
        <w:t>Arial, размер 26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Сохраните свой файл с именем </w:t>
      </w:r>
      <w:r>
        <w:rPr>
          <w:i/>
          <w:sz w:val="28"/>
        </w:rPr>
        <w:t>Документ ЛР №5</w:t>
      </w:r>
      <w:r>
        <w:rPr>
          <w:sz w:val="28"/>
        </w:rPr>
        <w:t xml:space="preserve"> в папке </w:t>
      </w:r>
      <w:r>
        <w:rPr>
          <w:i/>
          <w:sz w:val="28"/>
        </w:rPr>
        <w:t>Работа</w:t>
      </w:r>
      <w:r>
        <w:rPr>
          <w:sz w:val="28"/>
        </w:rPr>
        <w:t>. По-кажите результаты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r>
        <w:rPr>
          <w:sz w:val="28"/>
        </w:rPr>
        <w:t>Запустите программу Paint, окна запущенных программ не закрывайте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Начертите прямую черную линию с помощью инструмента «линия»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>С помощью «прямоугольника» нарисуйте серый закрашенный прямо-угольник (основание домика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делайте у домика одно окно и дверь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lastRenderedPageBreak/>
        <w:t>Нарисуйте домику треугольную зеленую крышу и трубу на ней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 помощью «распылителя» сделайте дым из трубы крыш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7" w:lineRule="auto"/>
        <w:ind w:firstLine="418"/>
        <w:jc w:val="both"/>
        <w:rPr>
          <w:sz w:val="28"/>
        </w:rPr>
      </w:pPr>
      <w:r>
        <w:rPr>
          <w:sz w:val="28"/>
        </w:rPr>
        <w:t>Используя инструмент «надпись», настроив его тип – прозрачный, напишите свои фамилию, имя и отчество коричневым цветом в правом нижнем углу рисунка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right="20" w:firstLine="418"/>
        <w:jc w:val="both"/>
        <w:rPr>
          <w:sz w:val="28"/>
        </w:rPr>
      </w:pPr>
      <w:r>
        <w:rPr>
          <w:sz w:val="28"/>
        </w:rPr>
        <w:t>Выделите свое имя и отчество и перенесите этот текст в левый верхний угол рисунк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рисунок в папке </w:t>
      </w:r>
      <w:r>
        <w:rPr>
          <w:i/>
          <w:sz w:val="28"/>
        </w:rPr>
        <w:t>Работа</w:t>
      </w:r>
      <w:r>
        <w:rPr>
          <w:sz w:val="28"/>
        </w:rPr>
        <w:t xml:space="preserve"> с именем </w:t>
      </w:r>
      <w:r>
        <w:rPr>
          <w:i/>
          <w:sz w:val="28"/>
        </w:rPr>
        <w:t>Мой рисунок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При помощи буфера обмена вставьте созданный рисунок после текста в Ваш файл </w:t>
      </w:r>
      <w:r>
        <w:rPr>
          <w:i/>
          <w:sz w:val="28"/>
        </w:rPr>
        <w:t>Документ ЛР №5</w:t>
      </w:r>
      <w:r>
        <w:rPr>
          <w:sz w:val="28"/>
        </w:rPr>
        <w:t>.</w:t>
      </w:r>
    </w:p>
    <w:p w:rsidR="00F464DC" w:rsidRDefault="00F464DC" w:rsidP="00F464DC">
      <w:pPr>
        <w:spacing w:line="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свои файлы в папке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Закройте программу Paint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6" w:lineRule="auto"/>
        <w:ind w:firstLine="418"/>
        <w:jc w:val="both"/>
        <w:rPr>
          <w:sz w:val="28"/>
        </w:rPr>
      </w:pPr>
      <w:r>
        <w:rPr>
          <w:sz w:val="28"/>
        </w:rPr>
        <w:t xml:space="preserve">Произведите следующие вычисления в программе Калькулятор и зане-сите результаты в файл </w:t>
      </w:r>
      <w:r>
        <w:rPr>
          <w:i/>
          <w:sz w:val="28"/>
        </w:rPr>
        <w:t>Документ ЛР №5</w:t>
      </w:r>
      <w:r>
        <w:rPr>
          <w:sz w:val="28"/>
        </w:rPr>
        <w:t>, открытый в WordPad, после соответ-ствующих знаков =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09" w:lineRule="auto"/>
        <w:ind w:left="860"/>
        <w:jc w:val="both"/>
        <w:rPr>
          <w:rFonts w:ascii="Symbol" w:eastAsia="Symbol" w:hAnsi="Symbol"/>
          <w:sz w:val="27"/>
        </w:rPr>
      </w:pPr>
      <w:r>
        <w:rPr>
          <w:sz w:val="27"/>
        </w:rPr>
        <w:t xml:space="preserve">12345679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</w:t>
      </w:r>
    </w:p>
    <w:p w:rsidR="00F464DC" w:rsidRDefault="00F464DC" w:rsidP="00F464DC">
      <w:pPr>
        <w:spacing w:line="110" w:lineRule="exact"/>
      </w:pPr>
    </w:p>
    <w:p w:rsidR="00F464DC" w:rsidRDefault="008051BA" w:rsidP="00F464DC">
      <w:pPr>
        <w:spacing w:line="0" w:lineRule="atLeast"/>
        <w:ind w:left="880"/>
        <w:rPr>
          <w:rFonts w:ascii="Symbol" w:eastAsia="Symbol" w:hAnsi="Symbol"/>
          <w:sz w:val="25"/>
        </w:rPr>
      </w:pPr>
      <w:r>
        <w:rPr>
          <w:noProof/>
        </w:rPr>
        <w:drawing>
          <wp:inline distT="0" distB="0" distL="0" distR="0">
            <wp:extent cx="57150" cy="76200"/>
            <wp:effectExtent l="0" t="0" r="0" b="0"/>
            <wp:docPr id="1059" name="Рисунок 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7625" cy="180975"/>
            <wp:effectExtent l="0" t="0" r="0" b="0"/>
            <wp:docPr id="1060" name="Рисунок 1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0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64DC">
        <w:rPr>
          <w:sz w:val="25"/>
        </w:rPr>
        <w:t xml:space="preserve">256 </w:t>
      </w:r>
      <w:r w:rsidR="00F464DC">
        <w:rPr>
          <w:rFonts w:ascii="Symbol" w:eastAsia="Symbol" w:hAnsi="Symbol"/>
          <w:sz w:val="25"/>
        </w:rPr>
        <w:t></w:t>
      </w:r>
      <w:r w:rsidR="00F464DC">
        <w:rPr>
          <w:sz w:val="25"/>
        </w:rPr>
        <w:t xml:space="preserve"> 144</w:t>
      </w:r>
      <w:r w:rsidR="00F464DC">
        <w:rPr>
          <w:sz w:val="39"/>
          <w:vertAlign w:val="superscript"/>
        </w:rPr>
        <w:t>1/ 2</w:t>
      </w:r>
      <w:r w:rsidR="00F464DC">
        <w:rPr>
          <w:sz w:val="25"/>
        </w:rPr>
        <w:t xml:space="preserve"> </w:t>
      </w:r>
      <w:r w:rsidR="00F464DC">
        <w:rPr>
          <w:rFonts w:ascii="Symbol" w:eastAsia="Symbol" w:hAnsi="Symbol"/>
          <w:sz w:val="25"/>
        </w:rPr>
        <w:t></w:t>
      </w:r>
      <w:r w:rsidR="00F464DC">
        <w:rPr>
          <w:sz w:val="25"/>
        </w:rPr>
        <w:t xml:space="preserve"> 22 </w:t>
      </w:r>
      <w:r w:rsidR="00F464DC">
        <w:rPr>
          <w:rFonts w:ascii="Symbol" w:eastAsia="Symbol" w:hAnsi="Symbol"/>
          <w:sz w:val="25"/>
        </w:rPr>
        <w:t></w:t>
      </w:r>
    </w:p>
    <w:p w:rsidR="00F464DC" w:rsidRDefault="008051BA" w:rsidP="00F464DC">
      <w:pPr>
        <w:spacing w:line="239" w:lineRule="auto"/>
        <w:ind w:left="880"/>
        <w:rPr>
          <w:rFonts w:ascii="Symbol" w:eastAsia="Symbol" w:hAnsi="Symbol"/>
          <w:sz w:val="26"/>
        </w:rPr>
      </w:pPr>
      <w:r>
        <w:rPr>
          <w:rFonts w:ascii="Symbol" w:eastAsia="Symbol" w:hAnsi="Symbol"/>
          <w:noProof/>
          <w:sz w:val="25"/>
        </w:rPr>
        <mc:AlternateContent>
          <mc:Choice Requires="wps">
            <w:drawing>
              <wp:anchor distT="0" distB="0" distL="114300" distR="114300" simplePos="0" relativeHeight="251658240" behindDoc="1" locked="0" layoutInCell="0" allowOverlap="1">
                <wp:simplePos x="0" y="0"/>
                <wp:positionH relativeFrom="column">
                  <wp:posOffset>660400</wp:posOffset>
                </wp:positionH>
                <wp:positionV relativeFrom="paragraph">
                  <wp:posOffset>-257810</wp:posOffset>
                </wp:positionV>
                <wp:extent cx="261620" cy="0"/>
                <wp:effectExtent l="0" t="0" r="0" b="0"/>
                <wp:wrapNone/>
                <wp:docPr id="2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620" cy="0"/>
                        </a:xfrm>
                        <a:prstGeom prst="line">
                          <a:avLst/>
                        </a:prstGeom>
                        <a:noFill/>
                        <a:ln w="499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22C9C3C4" id="Line 18" o:spid="_x0000_s1026" style="position:absolute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pt,-20.3pt" to="72.6pt,-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" o:allowincell="f" strokeweight=".1388mm"/>
            </w:pict>
          </mc:Fallback>
        </mc:AlternateContent>
      </w:r>
      <w:r w:rsidR="00F464DC">
        <w:rPr>
          <w:sz w:val="26"/>
        </w:rPr>
        <w:t xml:space="preserve">25 </w:t>
      </w:r>
      <w:r w:rsidR="00F464DC">
        <w:rPr>
          <w:rFonts w:ascii="Symbol" w:eastAsia="Symbol" w:hAnsi="Symbol"/>
          <w:sz w:val="26"/>
        </w:rPr>
        <w:t></w:t>
      </w:r>
      <w:r w:rsidR="00F464DC">
        <w:rPr>
          <w:sz w:val="26"/>
        </w:rPr>
        <w:t xml:space="preserve">14 </w:t>
      </w:r>
      <w:r w:rsidR="00F464DC">
        <w:rPr>
          <w:rFonts w:ascii="Symbol" w:eastAsia="Symbol" w:hAnsi="Symbol"/>
          <w:sz w:val="26"/>
        </w:rPr>
        <w:t></w:t>
      </w:r>
      <w:r w:rsidR="00F464DC">
        <w:rPr>
          <w:sz w:val="26"/>
        </w:rPr>
        <w:t xml:space="preserve"> 25 / 5 </w:t>
      </w:r>
      <w:r w:rsidR="00F464DC">
        <w:rPr>
          <w:rFonts w:ascii="Symbol" w:eastAsia="Symbol" w:hAnsi="Symbol"/>
          <w:sz w:val="26"/>
        </w:rPr>
        <w:t>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bookmarkStart w:id="84" w:name="page22"/>
      <w:bookmarkEnd w:id="84"/>
      <w:r>
        <w:rPr>
          <w:sz w:val="28"/>
        </w:rPr>
        <w:t>Закройте Калькулятор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храните измененный файл </w:t>
      </w:r>
      <w:r>
        <w:rPr>
          <w:i/>
          <w:sz w:val="28"/>
        </w:rPr>
        <w:t>Документ ЛР № 5.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Откройте папку </w:t>
      </w:r>
      <w:r>
        <w:rPr>
          <w:i/>
          <w:sz w:val="28"/>
        </w:rPr>
        <w:t>Работа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Удалите из Главного меню </w:t>
      </w:r>
      <w:r>
        <w:rPr>
          <w:i/>
          <w:sz w:val="28"/>
        </w:rPr>
        <w:t>Автозагрузка</w:t>
      </w:r>
      <w:r>
        <w:rPr>
          <w:sz w:val="28"/>
        </w:rPr>
        <w:t xml:space="preserve"> два добавленных Вами пункта (Калькулятор и WordPad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</w:p>
    <w:p w:rsidR="00F464DC" w:rsidRPr="00622C18" w:rsidRDefault="00622C18" w:rsidP="00622C18">
      <w:pPr>
        <w:spacing w:line="0" w:lineRule="atLeast"/>
        <w:ind w:left="3300"/>
        <w:outlineLvl w:val="0"/>
        <w:rPr>
          <w:sz w:val="28"/>
        </w:rPr>
      </w:pPr>
      <w:r>
        <w:rPr>
          <w:b/>
          <w:sz w:val="28"/>
        </w:rPr>
        <w:br w:type="page"/>
      </w:r>
      <w:bookmarkStart w:id="85" w:name="_Toc86311651"/>
      <w:r w:rsidR="00580B50">
        <w:rPr>
          <w:sz w:val="28"/>
        </w:rPr>
        <w:lastRenderedPageBreak/>
        <w:t>Практическое занятие</w:t>
      </w:r>
      <w:r w:rsidRPr="00622C18">
        <w:rPr>
          <w:sz w:val="28"/>
        </w:rPr>
        <w:t xml:space="preserve"> № </w:t>
      </w:r>
      <w:r w:rsidR="00580B50">
        <w:rPr>
          <w:sz w:val="28"/>
        </w:rPr>
        <w:t>12</w:t>
      </w:r>
      <w:bookmarkEnd w:id="85"/>
    </w:p>
    <w:p w:rsidR="00F464DC" w:rsidRPr="00622C18" w:rsidRDefault="00580B50" w:rsidP="00622C18">
      <w:pPr>
        <w:spacing w:line="0" w:lineRule="atLeast"/>
        <w:ind w:left="1600"/>
        <w:outlineLvl w:val="0"/>
      </w:pPr>
      <w:bookmarkStart w:id="86" w:name="_Toc86311652"/>
      <w:r>
        <w:t>Тема: «</w:t>
      </w:r>
      <w:r w:rsidR="00F464DC" w:rsidRPr="00622C18">
        <w:t>Использование компонентов в интегрированной среде Delphi</w:t>
      </w:r>
      <w:r>
        <w:t>»</w:t>
      </w:r>
      <w:bookmarkEnd w:id="86"/>
    </w:p>
    <w:p w:rsidR="00F464DC" w:rsidRDefault="00F464DC" w:rsidP="00F464DC">
      <w:pPr>
        <w:spacing w:line="200" w:lineRule="exact"/>
      </w:pPr>
    </w:p>
    <w:p w:rsidR="00580B50" w:rsidRPr="00580B50" w:rsidRDefault="00580B50" w:rsidP="00580B50">
      <w:pPr>
        <w:spacing w:line="0" w:lineRule="atLeast"/>
        <w:ind w:left="840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left="840"/>
        <w:rPr>
          <w:i/>
        </w:rPr>
      </w:pPr>
      <w:r>
        <w:rPr>
          <w:i/>
        </w:rPr>
        <w:t>Цели работы: знакомство с средой Delphi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29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Delphi</w:t>
      </w:r>
    </w:p>
    <w:p w:rsidR="00F464DC" w:rsidRDefault="00F464DC" w:rsidP="00F464DC">
      <w:pPr>
        <w:spacing w:line="0" w:lineRule="atLeast"/>
        <w:ind w:left="840"/>
      </w:pPr>
      <w:r>
        <w:t>Для запуска Delphi выберите Пуск/Программы/Borland Delphi 7/Delphi 7.</w:t>
      </w:r>
    </w:p>
    <w:p w:rsidR="00F464DC" w:rsidRDefault="00F464DC" w:rsidP="00855718">
      <w:pPr>
        <w:numPr>
          <w:ilvl w:val="0"/>
          <w:numId w:val="30"/>
        </w:numPr>
        <w:tabs>
          <w:tab w:val="left" w:pos="1400"/>
        </w:tabs>
        <w:spacing w:line="0" w:lineRule="atLeast"/>
        <w:ind w:left="1400" w:hanging="555"/>
        <w:jc w:val="both"/>
      </w:pPr>
      <w:r>
        <w:t>Основные элементы экрана</w:t>
      </w:r>
    </w:p>
    <w:p w:rsidR="00F464DC" w:rsidRDefault="00F464DC" w:rsidP="00F464DC">
      <w:pPr>
        <w:spacing w:line="236" w:lineRule="auto"/>
        <w:ind w:left="840"/>
      </w:pPr>
      <w:r>
        <w:t>Найдите следующие основные элементы экрана Delphi:</w:t>
      </w:r>
    </w:p>
    <w:p w:rsidR="00F464DC" w:rsidRDefault="00F464DC" w:rsidP="00F464DC">
      <w:pPr>
        <w:spacing w:line="5" w:lineRule="exact"/>
      </w:pP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программы;</w:t>
      </w:r>
    </w:p>
    <w:p w:rsidR="00F464DC" w:rsidRDefault="00F464DC" w:rsidP="00F464DC">
      <w:pPr>
        <w:spacing w:line="19" w:lineRule="exact"/>
        <w:rPr>
          <w:b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Строку меню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Панели инструментов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Pr="00F464DC" w:rsidRDefault="00F464DC" w:rsidP="00855718">
      <w:pPr>
        <w:numPr>
          <w:ilvl w:val="1"/>
          <w:numId w:val="31"/>
        </w:numPr>
        <w:tabs>
          <w:tab w:val="left" w:pos="2120"/>
        </w:tabs>
        <w:spacing w:line="237" w:lineRule="auto"/>
        <w:ind w:left="2120" w:hanging="567"/>
        <w:jc w:val="both"/>
        <w:rPr>
          <w:rFonts w:ascii="Arial" w:eastAsia="Arial" w:hAnsi="Arial"/>
          <w:lang w:val="en-US"/>
        </w:rPr>
      </w:pPr>
      <w:r>
        <w:t>Палитру</w:t>
      </w:r>
      <w:r w:rsidRPr="00F464DC">
        <w:rPr>
          <w:lang w:val="en-US"/>
        </w:rPr>
        <w:t xml:space="preserve"> </w:t>
      </w:r>
      <w:r>
        <w:t>компонентов</w:t>
      </w:r>
      <w:r w:rsidRPr="00F464DC">
        <w:rPr>
          <w:lang w:val="en-US"/>
        </w:rPr>
        <w:t xml:space="preserve"> (Visual Component Library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Инспектора Объектов (Object Inspector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дерева просмотра объектов (Object TreeView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формы (Form1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модуля (находится под окном формы).</w:t>
      </w:r>
    </w:p>
    <w:p w:rsidR="00F464DC" w:rsidRDefault="008051BA" w:rsidP="00F464DC">
      <w:pPr>
        <w:spacing w:line="129" w:lineRule="exact"/>
      </w:pPr>
      <w:r>
        <w:rPr>
          <w:b/>
          <w:noProof/>
        </w:rPr>
        <w:drawing>
          <wp:anchor distT="0" distB="0" distL="114300" distR="114300" simplePos="0" relativeHeight="251659264" behindDoc="1" locked="0" layoutInCell="0" allowOverlap="1">
            <wp:simplePos x="0" y="0"/>
            <wp:positionH relativeFrom="column">
              <wp:posOffset>1161415</wp:posOffset>
            </wp:positionH>
            <wp:positionV relativeFrom="paragraph">
              <wp:posOffset>15875</wp:posOffset>
            </wp:positionV>
            <wp:extent cx="5133975" cy="43668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366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ind w:left="5960"/>
        <w:rPr>
          <w:color w:val="FFFFFF"/>
          <w:sz w:val="28"/>
        </w:rPr>
      </w:pPr>
      <w:r>
        <w:rPr>
          <w:color w:val="FFFFFF"/>
          <w:sz w:val="28"/>
        </w:rPr>
        <w:t>а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0288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727710</wp:posOffset>
            </wp:positionV>
            <wp:extent cx="951230" cy="523875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230" cy="52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p w:rsidR="00F464DC" w:rsidRDefault="00F464DC" w:rsidP="00F464DC">
      <w:pPr>
        <w:spacing w:line="0" w:lineRule="atLeast"/>
        <w:ind w:left="380"/>
        <w:rPr>
          <w:color w:val="FFFFFF"/>
          <w:sz w:val="28"/>
        </w:rPr>
      </w:pPr>
      <w:r>
        <w:rPr>
          <w:color w:val="FFFFFF"/>
          <w:sz w:val="28"/>
        </w:rPr>
        <w:t>c</w:t>
      </w:r>
    </w:p>
    <w:p w:rsidR="00F464DC" w:rsidRDefault="00F464DC" w:rsidP="00F464DC">
      <w:pPr>
        <w:spacing w:line="290" w:lineRule="exact"/>
      </w:pPr>
    </w:p>
    <w:p w:rsidR="00F464DC" w:rsidRDefault="00F464DC" w:rsidP="00F464DC">
      <w:pPr>
        <w:spacing w:line="0" w:lineRule="atLeast"/>
        <w:ind w:left="8400"/>
        <w:rPr>
          <w:color w:val="FFFFFF"/>
          <w:sz w:val="28"/>
        </w:rPr>
      </w:pPr>
      <w:r>
        <w:rPr>
          <w:color w:val="FFFFFF"/>
          <w:sz w:val="28"/>
        </w:rPr>
        <w:t>e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1312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438785</wp:posOffset>
            </wp:positionV>
            <wp:extent cx="875030" cy="542925"/>
            <wp:effectExtent l="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5030" cy="542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360"/>
        <w:rPr>
          <w:color w:val="FFFFFF"/>
          <w:sz w:val="28"/>
        </w:rPr>
      </w:pPr>
      <w:r>
        <w:rPr>
          <w:color w:val="FFFFFF"/>
          <w:sz w:val="28"/>
        </w:rPr>
        <w:t>b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3" w:lineRule="exact"/>
      </w:pPr>
    </w:p>
    <w:p w:rsidR="00F464DC" w:rsidRDefault="00F464DC" w:rsidP="00F464DC">
      <w:pPr>
        <w:spacing w:line="0" w:lineRule="atLeast"/>
        <w:ind w:left="7280"/>
        <w:rPr>
          <w:color w:val="FFFFFF"/>
          <w:sz w:val="28"/>
        </w:rPr>
      </w:pPr>
      <w:r>
        <w:rPr>
          <w:color w:val="FFFFFF"/>
          <w:sz w:val="28"/>
        </w:rPr>
        <w:t>d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9" w:lineRule="exact"/>
      </w:pPr>
    </w:p>
    <w:p w:rsidR="00F464DC" w:rsidRDefault="00F464DC" w:rsidP="00855718">
      <w:pPr>
        <w:numPr>
          <w:ilvl w:val="0"/>
          <w:numId w:val="32"/>
        </w:numPr>
        <w:tabs>
          <w:tab w:val="left" w:pos="1400"/>
        </w:tabs>
        <w:spacing w:line="0" w:lineRule="atLeast"/>
        <w:ind w:left="1400" w:hanging="555"/>
        <w:jc w:val="both"/>
      </w:pPr>
      <w:r>
        <w:t>Закрытие проекта</w:t>
      </w:r>
    </w:p>
    <w:p w:rsidR="00F464DC" w:rsidRDefault="00F464DC" w:rsidP="00F464DC">
      <w:pPr>
        <w:spacing w:line="0" w:lineRule="atLeast"/>
        <w:ind w:left="840"/>
      </w:pPr>
      <w:r>
        <w:t>Закройте проект, созданный по умолчанию, не сохраняя его, используя File/ Close All.</w:t>
      </w:r>
    </w:p>
    <w:p w:rsidR="00F464DC" w:rsidRDefault="00F464DC" w:rsidP="00855718">
      <w:pPr>
        <w:numPr>
          <w:ilvl w:val="0"/>
          <w:numId w:val="33"/>
        </w:numPr>
        <w:tabs>
          <w:tab w:val="left" w:pos="1400"/>
        </w:tabs>
        <w:spacing w:line="0" w:lineRule="atLeast"/>
        <w:ind w:left="1400" w:hanging="555"/>
        <w:jc w:val="both"/>
      </w:pPr>
      <w:r>
        <w:t>Создание нового проекта</w:t>
      </w:r>
    </w:p>
    <w:p w:rsidR="00F464DC" w:rsidRDefault="00F464DC" w:rsidP="00F464DC">
      <w:pPr>
        <w:spacing w:line="0" w:lineRule="atLeast"/>
        <w:ind w:left="840"/>
      </w:pPr>
      <w:r>
        <w:t>Создайте новый проект, выбрав File/New/Application.</w:t>
      </w:r>
    </w:p>
    <w:p w:rsidR="00F464DC" w:rsidRDefault="00F464DC" w:rsidP="00F464DC">
      <w:pPr>
        <w:spacing w:line="0" w:lineRule="atLeast"/>
        <w:ind w:left="840"/>
      </w:pPr>
      <w:r>
        <w:t>В появившемся программном коде модуля разберите назначение основных его частей,</w:t>
      </w:r>
    </w:p>
    <w:p w:rsidR="00F464DC" w:rsidRDefault="00F464DC" w:rsidP="00F464DC">
      <w:pPr>
        <w:spacing w:line="0" w:lineRule="atLeast"/>
      </w:pPr>
      <w:r>
        <w:t>используя комментарии: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sz w:val="23"/>
        </w:rPr>
      </w:pPr>
      <w:r>
        <w:t>unit Unit1;</w:t>
      </w:r>
      <w:r>
        <w:tab/>
      </w:r>
      <w:r>
        <w:rPr>
          <w:color w:val="808080"/>
          <w:sz w:val="23"/>
        </w:rPr>
        <w:t>//Это имя созданного модуля – Unit1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lang w:val="en-US"/>
        </w:rPr>
      </w:pPr>
      <w:r w:rsidRPr="00F464DC">
        <w:rPr>
          <w:lang w:val="en-US"/>
        </w:rPr>
        <w:t>interface</w:t>
      </w:r>
      <w:r w:rsidRPr="00F464DC">
        <w:rPr>
          <w:lang w:val="en-US"/>
        </w:rPr>
        <w:tab/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Начало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интерфейсной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части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lastRenderedPageBreak/>
        <w:t>uses</w:t>
      </w:r>
    </w:p>
    <w:p w:rsidR="00F464DC" w:rsidRPr="00F464DC" w:rsidRDefault="00F464DC" w:rsidP="00F464DC">
      <w:pPr>
        <w:spacing w:line="0" w:lineRule="atLeast"/>
        <w:ind w:left="1100"/>
        <w:rPr>
          <w:lang w:val="en-US"/>
        </w:rPr>
      </w:pPr>
      <w:r w:rsidRPr="00F464DC">
        <w:rPr>
          <w:lang w:val="en-US"/>
        </w:rPr>
        <w:t>Windows, Messages, SysUtils, Classes, Graphics, Controls, Forms, Dialogs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bookmarkStart w:id="87" w:name="page6"/>
      <w:bookmarkEnd w:id="87"/>
      <w:r w:rsidRPr="00F464DC">
        <w:rPr>
          <w:lang w:val="en-US"/>
        </w:rPr>
        <w:t>type</w:t>
      </w:r>
    </w:p>
    <w:p w:rsidR="00F464DC" w:rsidRPr="00F464DC" w:rsidRDefault="00F464DC" w:rsidP="00F464DC">
      <w:pPr>
        <w:spacing w:line="0" w:lineRule="atLeast"/>
        <w:ind w:left="1100" w:right="3740"/>
        <w:rPr>
          <w:lang w:val="en-US"/>
        </w:rPr>
      </w:pPr>
      <w:r w:rsidRPr="00F464DC">
        <w:rPr>
          <w:lang w:val="en-US"/>
        </w:rPr>
        <w:t xml:space="preserve">TForm1 = class(TForm) </w:t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Описание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класса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формы</w:t>
      </w:r>
      <w:r w:rsidRPr="00F464DC">
        <w:rPr>
          <w:lang w:val="en-US"/>
        </w:rPr>
        <w:t xml:space="preserve"> private</w:t>
      </w:r>
    </w:p>
    <w:p w:rsidR="00F464DC" w:rsidRPr="00F464DC" w:rsidRDefault="00F464DC" w:rsidP="00F464DC">
      <w:pPr>
        <w:spacing w:line="0" w:lineRule="atLeast"/>
        <w:ind w:left="1100" w:right="6440" w:firstLine="120"/>
        <w:jc w:val="both"/>
        <w:rPr>
          <w:lang w:val="en-US"/>
        </w:rPr>
      </w:pPr>
      <w:r w:rsidRPr="00F464DC">
        <w:rPr>
          <w:lang w:val="en-US"/>
        </w:rPr>
        <w:t>{ Private declarations } public</w:t>
      </w:r>
    </w:p>
    <w:p w:rsidR="00F464DC" w:rsidRPr="00F464DC" w:rsidRDefault="00F464DC" w:rsidP="00F464DC">
      <w:pPr>
        <w:spacing w:line="0" w:lineRule="atLeast"/>
        <w:ind w:left="1100" w:right="6520" w:firstLine="120"/>
        <w:jc w:val="both"/>
        <w:rPr>
          <w:lang w:val="en-US"/>
        </w:rPr>
      </w:pPr>
      <w:r w:rsidRPr="00F464DC">
        <w:rPr>
          <w:lang w:val="en-US"/>
        </w:rPr>
        <w:t>{ Public declarations } end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t>var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1100"/>
        <w:rPr>
          <w:color w:val="808080"/>
          <w:sz w:val="23"/>
          <w:lang w:val="en-US"/>
        </w:rPr>
      </w:pPr>
      <w:r w:rsidRPr="00F464DC">
        <w:rPr>
          <w:lang w:val="en-US"/>
        </w:rPr>
        <w:t>Form1: TForm1;</w:t>
      </w:r>
      <w:r w:rsidRPr="00F464DC">
        <w:rPr>
          <w:lang w:val="en-US"/>
        </w:rPr>
        <w:tab/>
      </w:r>
      <w:r w:rsidRPr="00F464DC">
        <w:rPr>
          <w:color w:val="808080"/>
          <w:sz w:val="23"/>
          <w:lang w:val="en-US"/>
        </w:rPr>
        <w:t>//</w:t>
      </w:r>
      <w:r>
        <w:rPr>
          <w:color w:val="808080"/>
          <w:sz w:val="23"/>
        </w:rPr>
        <w:t>Объект</w:t>
      </w:r>
      <w:r w:rsidRPr="00F464DC">
        <w:rPr>
          <w:color w:val="808080"/>
          <w:sz w:val="23"/>
          <w:lang w:val="en-US"/>
        </w:rPr>
        <w:t xml:space="preserve"> </w:t>
      </w:r>
      <w:r>
        <w:rPr>
          <w:color w:val="808080"/>
          <w:sz w:val="23"/>
        </w:rPr>
        <w:t>формы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</w:rPr>
      </w:pPr>
      <w:r>
        <w:t>implementation</w:t>
      </w:r>
      <w:r>
        <w:tab/>
      </w:r>
      <w:r>
        <w:rPr>
          <w:color w:val="808080"/>
        </w:rPr>
        <w:t>//Начало части реализации</w:t>
      </w:r>
    </w:p>
    <w:p w:rsidR="00F464DC" w:rsidRDefault="00F464DC" w:rsidP="00F464DC">
      <w:pPr>
        <w:spacing w:line="0" w:lineRule="atLeast"/>
        <w:ind w:left="980"/>
      </w:pPr>
      <w:r>
        <w:t>{$R *.DFM}</w:t>
      </w:r>
    </w:p>
    <w:p w:rsidR="00F464DC" w:rsidRDefault="00F464DC" w:rsidP="00F464DC">
      <w:pPr>
        <w:spacing w:line="0" w:lineRule="atLeast"/>
        <w:ind w:left="980"/>
      </w:pPr>
      <w:r>
        <w:t>end.</w:t>
      </w:r>
    </w:p>
    <w:p w:rsidR="00F464DC" w:rsidRDefault="00F464DC" w:rsidP="00855718">
      <w:pPr>
        <w:numPr>
          <w:ilvl w:val="0"/>
          <w:numId w:val="34"/>
        </w:numPr>
        <w:tabs>
          <w:tab w:val="left" w:pos="1400"/>
        </w:tabs>
        <w:spacing w:line="0" w:lineRule="atLeast"/>
        <w:ind w:left="1400" w:hanging="555"/>
        <w:jc w:val="both"/>
      </w:pPr>
      <w:r>
        <w:t>Сохранение всего проекта</w:t>
      </w:r>
    </w:p>
    <w:p w:rsidR="00F464DC" w:rsidRDefault="00F464DC" w:rsidP="00F464DC">
      <w:pPr>
        <w:spacing w:line="0" w:lineRule="atLeast"/>
        <w:ind w:left="840"/>
      </w:pPr>
      <w:r>
        <w:t xml:space="preserve">Созданный проект сохраните </w:t>
      </w:r>
      <w:r>
        <w:rPr>
          <w:u w:val="single"/>
        </w:rPr>
        <w:t>в отдельной папке</w:t>
      </w:r>
      <w:r>
        <w:t xml:space="preserve"> с помощью File/Save All.</w:t>
      </w:r>
    </w:p>
    <w:p w:rsidR="00F464DC" w:rsidRDefault="00F464DC" w:rsidP="00855718">
      <w:pPr>
        <w:numPr>
          <w:ilvl w:val="0"/>
          <w:numId w:val="35"/>
        </w:numPr>
        <w:tabs>
          <w:tab w:val="left" w:pos="1400"/>
        </w:tabs>
        <w:spacing w:line="0" w:lineRule="atLeast"/>
        <w:ind w:left="1400" w:hanging="555"/>
        <w:jc w:val="both"/>
      </w:pPr>
      <w:r>
        <w:t>Состав проекта</w:t>
      </w:r>
    </w:p>
    <w:p w:rsidR="00F464DC" w:rsidRDefault="00F464DC" w:rsidP="00F464DC">
      <w:pPr>
        <w:spacing w:line="0" w:lineRule="atLeast"/>
        <w:ind w:firstLine="852"/>
        <w:jc w:val="both"/>
      </w:pPr>
      <w:r>
        <w:t>При создании проекта и его сохранении Delphi создает файлы различные по своему назначению . Откройте с помощью Проводника папку, в которую вы сохранили проект и посмотрите на созданные файлы.</w:t>
      </w:r>
    </w:p>
    <w:p w:rsidR="00F464DC" w:rsidRDefault="00F464DC" w:rsidP="00F464DC">
      <w:pPr>
        <w:spacing w:line="0" w:lineRule="atLeast"/>
        <w:ind w:left="840"/>
      </w:pPr>
      <w:r>
        <w:t>7. Переключение между окном модуля и соответствующем ему окном формы Менять местами окно модуля и соответствующей ему формы удобно с помощью</w:t>
      </w:r>
    </w:p>
    <w:p w:rsidR="00F464DC" w:rsidRDefault="00F464DC" w:rsidP="00F464DC">
      <w:pPr>
        <w:spacing w:line="0" w:lineRule="atLeast"/>
      </w:pPr>
      <w:r>
        <w:t>клавиши F12. Щелкните по окну формы. Нажмите клавишу F12. Откроется окно модуля. Нажмите еще раз F12. Откроется окно формы.</w:t>
      </w:r>
    </w:p>
    <w:p w:rsidR="00F464DC" w:rsidRDefault="00F464DC" w:rsidP="00855718">
      <w:pPr>
        <w:numPr>
          <w:ilvl w:val="0"/>
          <w:numId w:val="36"/>
        </w:numPr>
        <w:tabs>
          <w:tab w:val="left" w:pos="1400"/>
        </w:tabs>
        <w:spacing w:line="0" w:lineRule="atLeast"/>
        <w:ind w:left="1400" w:hanging="555"/>
        <w:jc w:val="both"/>
      </w:pPr>
      <w:r>
        <w:t>Работа с Менеджером Проекта</w:t>
      </w:r>
    </w:p>
    <w:p w:rsidR="00F464DC" w:rsidRDefault="00F464DC" w:rsidP="00F464DC">
      <w:pPr>
        <w:spacing w:line="0" w:lineRule="atLeast"/>
        <w:ind w:firstLine="852"/>
      </w:pPr>
      <w:r>
        <w:t>Закройте окно формы. Для открытия окна формы, добавления или удаления модулей используется Менеджер проекта. Вызовите окно формы, используя View/Project Manager.</w:t>
      </w:r>
    </w:p>
    <w:p w:rsidR="00F464DC" w:rsidRDefault="00F464DC" w:rsidP="00855718">
      <w:pPr>
        <w:numPr>
          <w:ilvl w:val="0"/>
          <w:numId w:val="37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программы на выполнение</w:t>
      </w:r>
    </w:p>
    <w:p w:rsidR="00F464DC" w:rsidRDefault="00F464DC" w:rsidP="00F464DC">
      <w:pPr>
        <w:spacing w:line="18" w:lineRule="exact"/>
      </w:pPr>
    </w:p>
    <w:p w:rsidR="00F464DC" w:rsidRDefault="00F464DC" w:rsidP="00F464DC">
      <w:pPr>
        <w:spacing w:line="0" w:lineRule="atLeast"/>
        <w:ind w:firstLine="852"/>
      </w:pPr>
      <w:r>
        <w:t xml:space="preserve">Запустите программу на выполнение клавишей F9 или Run/Run или кнопка </w:t>
      </w:r>
      <w:r w:rsidR="008051BA">
        <w:rPr>
          <w:noProof/>
        </w:rPr>
        <w:drawing>
          <wp:inline distT="0" distB="0" distL="0" distR="0">
            <wp:extent cx="266700" cy="200025"/>
            <wp:effectExtent l="0" t="0" r="0" b="0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на панели инструментов. Найдите на панели задач значок выполняемой программы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firstLine="852"/>
      </w:pPr>
      <w:r>
        <w:t>Завершить выполнение программы можно щелчком по соответствующей кнопке на строке заголовка окна или комбинацией клавиш Alt + F4.</w:t>
      </w:r>
    </w:p>
    <w:p w:rsidR="00F464DC" w:rsidRDefault="00F464DC" w:rsidP="00855718">
      <w:pPr>
        <w:numPr>
          <w:ilvl w:val="0"/>
          <w:numId w:val="38"/>
        </w:numPr>
        <w:tabs>
          <w:tab w:val="left" w:pos="1400"/>
        </w:tabs>
        <w:spacing w:line="0" w:lineRule="atLeast"/>
        <w:ind w:left="1400" w:hanging="555"/>
        <w:jc w:val="both"/>
      </w:pPr>
      <w:r>
        <w:t>Смена значка для программы</w:t>
      </w:r>
    </w:p>
    <w:p w:rsidR="00F464DC" w:rsidRDefault="00F464DC" w:rsidP="00F464DC">
      <w:pPr>
        <w:spacing w:line="0" w:lineRule="atLeast"/>
        <w:ind w:left="840"/>
      </w:pPr>
      <w:r>
        <w:t>Смените  значок  для  программы,  используя  Project/Options/Application/Load  Icon.</w:t>
      </w:r>
    </w:p>
    <w:p w:rsidR="00F464DC" w:rsidRDefault="00F464DC" w:rsidP="00F464DC">
      <w:pPr>
        <w:spacing w:line="0" w:lineRule="atLeast"/>
        <w:ind w:right="20"/>
      </w:pPr>
      <w:r>
        <w:t xml:space="preserve">Выберите любой из имеющихся значков в папке Значки, которая находится в той же директории, что и </w:t>
      </w:r>
      <w:r w:rsidR="00203E31">
        <w:t>Практическое занятие</w:t>
      </w:r>
      <w:r>
        <w:t>.</w:t>
      </w:r>
    </w:p>
    <w:p w:rsidR="00F464DC" w:rsidRDefault="00F464DC" w:rsidP="00F464DC">
      <w:pPr>
        <w:spacing w:line="0" w:lineRule="atLeast"/>
        <w:ind w:firstLine="852"/>
      </w:pPr>
      <w:r>
        <w:t>Запустите программу на выполнение и проконтролируйте, что ваша программа отображается выбранным значком.</w:t>
      </w:r>
    </w:p>
    <w:p w:rsidR="00F464DC" w:rsidRDefault="00F464DC" w:rsidP="00855718">
      <w:pPr>
        <w:numPr>
          <w:ilvl w:val="0"/>
          <w:numId w:val="39"/>
        </w:numPr>
        <w:tabs>
          <w:tab w:val="left" w:pos="1400"/>
        </w:tabs>
        <w:spacing w:line="0" w:lineRule="atLeast"/>
        <w:ind w:left="1400" w:hanging="555"/>
        <w:jc w:val="both"/>
      </w:pPr>
      <w:r>
        <w:t>Установка компонентов на форму</w:t>
      </w:r>
    </w:p>
    <w:p w:rsidR="00F464DC" w:rsidRDefault="00F464DC" w:rsidP="00F464DC">
      <w:pPr>
        <w:spacing w:line="0" w:lineRule="atLeast"/>
        <w:ind w:left="840"/>
      </w:pPr>
      <w:r>
        <w:t>Любой компонент можно поместить на форму различными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брать компонент в палитре, щелкнуть в нужном месте формы мышью.</w:t>
      </w:r>
    </w:p>
    <w:p w:rsidR="00F464DC" w:rsidRDefault="00F464DC" w:rsidP="00F464DC">
      <w:pPr>
        <w:spacing w:line="0" w:lineRule="atLeast"/>
        <w:ind w:firstLine="852"/>
      </w:pPr>
      <w:r>
        <w:t>2 способ: выбрать компонент в палитре, растянуть мышью на форме область для объекта.</w:t>
      </w:r>
    </w:p>
    <w:p w:rsidR="00F464DC" w:rsidRDefault="00F464DC" w:rsidP="00F464DC">
      <w:pPr>
        <w:spacing w:line="0" w:lineRule="atLeast"/>
        <w:ind w:firstLine="852"/>
      </w:pPr>
      <w:r>
        <w:t>3 способ: двойной щелчок мышью по компоненту в палитре приводит к созданию выбранного объекта на форме, причем объект появится в центре формы.</w:t>
      </w:r>
    </w:p>
    <w:p w:rsidR="00F464DC" w:rsidRDefault="00F464DC" w:rsidP="00F464DC">
      <w:pPr>
        <w:spacing w:line="0" w:lineRule="atLeast"/>
        <w:ind w:left="840"/>
      </w:pPr>
      <w:r>
        <w:t>Поместите на форму тремя различными способами 3 компонента Button.</w:t>
      </w:r>
    </w:p>
    <w:p w:rsidR="00F464DC" w:rsidRDefault="00F464DC" w:rsidP="00855718">
      <w:pPr>
        <w:numPr>
          <w:ilvl w:val="0"/>
          <w:numId w:val="40"/>
        </w:numPr>
        <w:tabs>
          <w:tab w:val="left" w:pos="1400"/>
        </w:tabs>
        <w:spacing w:line="0" w:lineRule="atLeast"/>
        <w:ind w:left="1400" w:hanging="555"/>
        <w:jc w:val="both"/>
      </w:pPr>
      <w:r>
        <w:t>Удаление компонентов с формы</w:t>
      </w:r>
    </w:p>
    <w:p w:rsidR="00F464DC" w:rsidRDefault="00F464DC" w:rsidP="00F464DC">
      <w:pPr>
        <w:spacing w:line="0" w:lineRule="atLeast"/>
        <w:ind w:left="840"/>
      </w:pPr>
      <w:r>
        <w:t>Удалить компоненты с формы можно двумя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делить компонент на форме, удалить клавишей Delete.</w:t>
      </w:r>
    </w:p>
    <w:p w:rsidR="00F464DC" w:rsidRDefault="00F464DC" w:rsidP="00F464DC">
      <w:pPr>
        <w:spacing w:line="0" w:lineRule="atLeast"/>
        <w:ind w:left="840" w:right="200"/>
      </w:pPr>
      <w:r>
        <w:lastRenderedPageBreak/>
        <w:t>2 способ : вызвать контекстное меню над компонентом, в котором выбрать Edit/Delete. Удалить двумя различными способами 2 компонента Button с формы.</w:t>
      </w:r>
    </w:p>
    <w:p w:rsidR="00F464DC" w:rsidRDefault="00F464DC" w:rsidP="00855718">
      <w:pPr>
        <w:numPr>
          <w:ilvl w:val="0"/>
          <w:numId w:val="41"/>
        </w:numPr>
        <w:tabs>
          <w:tab w:val="left" w:pos="1460"/>
        </w:tabs>
        <w:spacing w:line="0" w:lineRule="atLeast"/>
        <w:ind w:left="1460" w:hanging="615"/>
        <w:jc w:val="both"/>
      </w:pPr>
      <w:r>
        <w:t>Работа со свойствами компонента</w:t>
      </w:r>
    </w:p>
    <w:p w:rsidR="00F464DC" w:rsidRDefault="00F464DC" w:rsidP="00F464DC">
      <w:pPr>
        <w:spacing w:line="0" w:lineRule="atLeast"/>
        <w:ind w:firstLine="852"/>
      </w:pPr>
      <w:r>
        <w:t>Инспектор Объектов (Object Inspector) отображает свойства и события компонента, выбранного в данный момент.</w:t>
      </w:r>
    </w:p>
    <w:p w:rsidR="00F464DC" w:rsidRDefault="00F464DC" w:rsidP="00F464DC">
      <w:pPr>
        <w:spacing w:line="272" w:lineRule="auto"/>
        <w:ind w:right="20" w:firstLine="852"/>
      </w:pPr>
      <w:r>
        <w:t>Для изменения цвета фона компонента Label необходимо выделить его, на закладке Properties Инспектора Объектов в свойстве Color изменить значение константы цвета.</w:t>
      </w:r>
    </w:p>
    <w:p w:rsidR="00F464DC" w:rsidRDefault="00F464DC" w:rsidP="00F464DC">
      <w:pPr>
        <w:spacing w:line="63" w:lineRule="exact"/>
      </w:pPr>
    </w:p>
    <w:p w:rsidR="00F464DC" w:rsidRDefault="00F464DC" w:rsidP="00F464DC">
      <w:pPr>
        <w:spacing w:line="250" w:lineRule="auto"/>
        <w:ind w:left="847" w:right="3540"/>
        <w:rPr>
          <w:sz w:val="23"/>
        </w:rPr>
      </w:pPr>
      <w:bookmarkStart w:id="88" w:name="page7"/>
      <w:bookmarkEnd w:id="88"/>
      <w:r>
        <w:rPr>
          <w:sz w:val="23"/>
        </w:rPr>
        <w:t>Изменить заголовок у компонента Label1 на 'Пример'. Изменить имя компонента Button1 на Кнопк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47"/>
      </w:pPr>
      <w:r>
        <w:t>Измените цвет фона, размер, стиль, цвет шрифта у компонетов Edit1 и Memo1.</w:t>
      </w:r>
    </w:p>
    <w:p w:rsidR="00F464DC" w:rsidRDefault="00F464DC" w:rsidP="00855718">
      <w:pPr>
        <w:numPr>
          <w:ilvl w:val="0"/>
          <w:numId w:val="42"/>
        </w:numPr>
        <w:tabs>
          <w:tab w:val="left" w:pos="1467"/>
        </w:tabs>
        <w:spacing w:line="0" w:lineRule="atLeast"/>
        <w:ind w:left="1467" w:hanging="615"/>
        <w:jc w:val="both"/>
      </w:pPr>
      <w:r>
        <w:t>Работа с группой компонентов</w:t>
      </w:r>
    </w:p>
    <w:p w:rsidR="00F464DC" w:rsidRDefault="00F464DC" w:rsidP="00F464DC">
      <w:pPr>
        <w:spacing w:line="0" w:lineRule="atLeast"/>
        <w:ind w:left="7" w:right="20" w:firstLine="852"/>
        <w:jc w:val="both"/>
      </w:pPr>
      <w:r>
        <w:t>Если у нескольких компонентов нужно изменить общие для всей группы свойства, то необходимо выделить эти компоненты. При выделении группы на странице Properties Инспектора Объектов будут видны только общие свойства – шрифт, цвет и т.п. А индивидуальные – имя, заголовок компонента исчезнут. Выделить можно 2 способами:</w:t>
      </w:r>
    </w:p>
    <w:p w:rsidR="00F464DC" w:rsidRDefault="00F464DC" w:rsidP="00F464DC">
      <w:pPr>
        <w:spacing w:line="0" w:lineRule="atLeast"/>
        <w:ind w:left="7" w:firstLine="852"/>
        <w:jc w:val="both"/>
      </w:pPr>
      <w:r>
        <w:t>1 способ: если компоненты расставлены непосредственно на форме рядом друг с другом, то для выделения группы достаточно обвести курсором рамку вокруг них.</w:t>
      </w:r>
    </w:p>
    <w:p w:rsidR="00F464DC" w:rsidRDefault="00F464DC" w:rsidP="00F464DC">
      <w:pPr>
        <w:spacing w:line="250" w:lineRule="auto"/>
        <w:ind w:left="847" w:right="40"/>
        <w:rPr>
          <w:sz w:val="23"/>
        </w:rPr>
      </w:pPr>
      <w:r>
        <w:rPr>
          <w:sz w:val="23"/>
        </w:rPr>
        <w:t>2 способ: выделить нужные компоненты можно, нажав и не отпуская клавишу Shift. Выделите на форме компоненты Button, и измените цвет фона компонентов на голубой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7"/>
      </w:pPr>
      <w:r>
        <w:t>15. Закройте проект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9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89" w:name="_Toc86311653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 </w:t>
      </w:r>
      <w:r>
        <w:rPr>
          <w:sz w:val="28"/>
        </w:rPr>
        <w:t>13</w:t>
      </w:r>
      <w:bookmarkEnd w:id="89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0" w:name="_Toc86311654"/>
      <w:r>
        <w:t>Тема: «</w:t>
      </w:r>
      <w:r w:rsidR="00F464DC" w:rsidRPr="00622C18">
        <w:t>Создание простейшего Windows-приложения</w:t>
      </w:r>
      <w:r>
        <w:t>»</w:t>
      </w:r>
      <w:bookmarkEnd w:id="90"/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left="7" w:firstLine="720"/>
      </w:pPr>
      <w:r>
        <w:rPr>
          <w:i/>
        </w:rPr>
        <w:t xml:space="preserve">Цели работы: </w:t>
      </w:r>
      <w:r>
        <w:t>Создание Windows-приложения, которое содержит текст "Моя первая</w:t>
      </w:r>
      <w:r>
        <w:rPr>
          <w:i/>
        </w:rPr>
        <w:t xml:space="preserve"> </w:t>
      </w:r>
      <w:r>
        <w:t>программа!" и кнопки, позволяющие изменять размер шрифта и двигать текст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Label в окно формы Form1: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ереместить объект Label1 на желаемое место в форме.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Изменить свойства объекта Label1:</w:t>
      </w:r>
    </w:p>
    <w:p w:rsidR="00F464DC" w:rsidRDefault="00F464DC" w:rsidP="00F464DC">
      <w:pPr>
        <w:spacing w:line="259" w:lineRule="auto"/>
        <w:ind w:left="7" w:right="520"/>
      </w:pPr>
      <w:r>
        <w:t>В окне инспектора объектов (Object Inspector) установить следующие значения для свойств объекта:</w:t>
      </w:r>
    </w:p>
    <w:tbl>
      <w:tblPr>
        <w:tblW w:w="0" w:type="auto"/>
        <w:tblInd w:w="199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40"/>
        <w:gridCol w:w="2000"/>
        <w:gridCol w:w="2820"/>
      </w:tblGrid>
      <w:tr w:rsidR="00F464DC" w:rsidTr="00622C18">
        <w:trPr>
          <w:trHeight w:val="248"/>
        </w:trPr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1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0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8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88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Label1</w:t>
            </w: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Моя первая программа!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Fo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12 p., красный</w:t>
            </w:r>
          </w:p>
        </w:tc>
      </w:tr>
      <w:tr w:rsidR="00F464DC" w:rsidTr="00622C18">
        <w:trPr>
          <w:trHeight w:val="268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Alignme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80"/>
            </w:pPr>
            <w:r>
              <w:t>TaCenter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olor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Желтый (Yellow)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AutoSize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False</w:t>
            </w:r>
          </w:p>
        </w:tc>
      </w:tr>
    </w:tbl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2336" behindDoc="1" locked="0" layoutInCell="0" allowOverlap="1">
            <wp:simplePos x="0" y="0"/>
            <wp:positionH relativeFrom="column">
              <wp:posOffset>1706880</wp:posOffset>
            </wp:positionH>
            <wp:positionV relativeFrom="paragraph">
              <wp:posOffset>0</wp:posOffset>
            </wp:positionV>
            <wp:extent cx="2884805" cy="1414780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05" cy="1414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2" w:lineRule="exact"/>
      </w:pP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Выполнить приложение: меню Run, Run или F9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lastRenderedPageBreak/>
        <w:t xml:space="preserve">Сохранить форму и проект на диске: Меню File, Save All, установить свою папку, ввести имя </w:t>
      </w:r>
      <w:r w:rsidR="00203E31">
        <w:t>Практическое занятие</w:t>
      </w:r>
      <w:r>
        <w:t xml:space="preserve"> №2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Button (командная кнопка) в окно Form1. Он по умолчанию получит имя Button1. Изменить его размеры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Установить свойство Caption объекта Button1 в значение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Написать код для события Click на объекте Button1: Два раза щелкнуть по объекту Button1 в форме Между словами Begin и End написать следующий</w:t>
      </w:r>
    </w:p>
    <w:p w:rsidR="00F464DC" w:rsidRPr="00F464DC" w:rsidRDefault="00F464DC" w:rsidP="00F464DC">
      <w:pPr>
        <w:spacing w:line="0" w:lineRule="atLeast"/>
        <w:ind w:left="367"/>
        <w:jc w:val="both"/>
        <w:rPr>
          <w:lang w:val="en-US"/>
        </w:rPr>
      </w:pPr>
      <w:r>
        <w:t>код</w:t>
      </w:r>
      <w:r w:rsidRPr="00F464DC">
        <w:rPr>
          <w:lang w:val="en-US"/>
        </w:rPr>
        <w:t>: Label1.Font.Size := Label1.Font.Size +2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0" w:hanging="367"/>
        <w:jc w:val="both"/>
      </w:pPr>
      <w:r>
        <w:t>Выполнить программу. Обратить внимание на то, что происходит при нажатии кнопки с надписью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 на диске: Меню File, Save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здать объект "командная кнопка" для уменьшения размера шрифта в тексте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700" w:hanging="367"/>
        <w:jc w:val="both"/>
      </w:pPr>
      <w:r>
        <w:t>Создать объект "командная кнопка" для того, чтобы двигать текст. Код: Label1.Left := Label1.Left + 10;</w:t>
      </w:r>
    </w:p>
    <w:p w:rsidR="00F464DC" w:rsidRDefault="00F464DC" w:rsidP="00F464DC">
      <w:pPr>
        <w:spacing w:line="0" w:lineRule="atLeast"/>
        <w:ind w:left="367"/>
        <w:jc w:val="both"/>
      </w:pPr>
      <w:r>
        <w:t>Label1.Top := Label1.Top + 10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1460" w:hanging="367"/>
        <w:jc w:val="both"/>
      </w:pPr>
      <w:r>
        <w:t>Создать объект "командная кнопка" для того, чтобы сделать текст невидимым. Код: Label1.visible := fal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300" w:hanging="367"/>
        <w:jc w:val="both"/>
      </w:pPr>
      <w:r>
        <w:t>Создать объект "командная кнопка" для выхода из работы программы. Код: Clo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.</w:t>
      </w:r>
    </w:p>
    <w:p w:rsidR="00F464DC" w:rsidRDefault="00F464DC" w:rsidP="00F464DC">
      <w:pPr>
        <w:spacing w:line="200" w:lineRule="exact"/>
      </w:pPr>
    </w:p>
    <w:p w:rsidR="00622C18" w:rsidRDefault="00622C18" w:rsidP="00F464DC">
      <w:pPr>
        <w:spacing w:line="0" w:lineRule="atLeast"/>
        <w:ind w:left="3340"/>
        <w:rPr>
          <w:b/>
          <w:sz w:val="28"/>
          <w:lang w:val="en-US"/>
        </w:rPr>
      </w:pPr>
      <w:bookmarkStart w:id="91" w:name="page9"/>
      <w:bookmarkEnd w:id="91"/>
    </w:p>
    <w:p w:rsidR="00F464DC" w:rsidRPr="00E65AFA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2" w:name="_Toc8631165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  <w:lang w:val="en-US"/>
        </w:rPr>
        <w:t>14</w:t>
      </w:r>
      <w:bookmarkEnd w:id="92"/>
    </w:p>
    <w:p w:rsidR="00F464DC" w:rsidRPr="00622C18" w:rsidRDefault="00580B50" w:rsidP="00580B50">
      <w:pPr>
        <w:spacing w:line="0" w:lineRule="atLeast"/>
        <w:jc w:val="center"/>
        <w:outlineLvl w:val="0"/>
      </w:pPr>
      <w:bookmarkStart w:id="93" w:name="_Toc86311656"/>
      <w:r>
        <w:t>Тема: «</w:t>
      </w:r>
      <w:r w:rsidR="00F464DC" w:rsidRPr="00622C18">
        <w:t>Простейшая математическая программа</w:t>
      </w:r>
      <w:r>
        <w:t>»</w:t>
      </w:r>
      <w:bookmarkEnd w:id="93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базовых стандартных элементов интерфейса Windows-программы в среде визуального проектирования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В представленном ниже проекте используем следующий минимальный набор компонент.</w:t>
      </w:r>
    </w:p>
    <w:p w:rsidR="00F464DC" w:rsidRDefault="00F464DC" w:rsidP="00F464DC">
      <w:pPr>
        <w:spacing w:line="0" w:lineRule="atLeast"/>
        <w:jc w:val="both"/>
      </w:pPr>
      <w:r>
        <w:t>Button – стандартная кнопка, обычно кнопка используется для запуска действия, при этом задействуют только метод OnEvent (реакция на нажатие). Свойство Default=True ассоциирует вводимый компонент с кнопкой Enter, Cancel=True – с кнопкой Esc. Свойства Color для оформления надписи (Caption) у кнопки нет. Амперсант, помещенный в тексте надписи, указывает быструю Alt-клавишу запуска, например, Caption=A&amp;Ppend вызывает срабатывание кнопки при нажатии Alt-P. Свойство ModalResult=true определит обязательность нажатия для закрытия дочернего окна.</w:t>
      </w:r>
    </w:p>
    <w:p w:rsidR="00F464DC" w:rsidRDefault="008051BA" w:rsidP="00F464DC">
      <w:pPr>
        <w:spacing w:line="0" w:lineRule="atLeast"/>
        <w:ind w:right="3540"/>
        <w:jc w:val="both"/>
      </w:pPr>
      <w:r>
        <w:rPr>
          <w:noProof/>
        </w:rPr>
        <w:drawing>
          <wp:anchor distT="0" distB="0" distL="114300" distR="114300" simplePos="0" relativeHeight="251663360" behindDoc="1" locked="0" layoutInCell="0" allowOverlap="1">
            <wp:simplePos x="0" y="0"/>
            <wp:positionH relativeFrom="column">
              <wp:posOffset>4160520</wp:posOffset>
            </wp:positionH>
            <wp:positionV relativeFrom="paragraph">
              <wp:posOffset>-635</wp:posOffset>
            </wp:positionV>
            <wp:extent cx="2124710" cy="125476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710" cy="1254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Label – метка, используется как надпись или как область вывода информации для чтения. Как и для кнопки, для метки можно определить клавишу быстрого доступа, но она будет запускать связанный с меткой компонент (по FocusControl). Свойство AutoSize=True определит минимизацию размера метки под текст надписи, Aligment – центровку этого текста, WordWrap – возможность расположения текста в несколько строк, Transparent – прозрачность при наложении на другие элементы.</w:t>
      </w:r>
    </w:p>
    <w:p w:rsidR="00F464DC" w:rsidRDefault="00F464DC" w:rsidP="00F464DC">
      <w:pPr>
        <w:spacing w:line="0" w:lineRule="atLeast"/>
        <w:jc w:val="both"/>
      </w:pPr>
      <w:r>
        <w:t>Edit – строка ввода. Заголовка (Caption) у этого компонента нет, но есть свойство Text как содержимое строки. Это свойство можно как считывать, так и присваивать (при необходимости с ограничением длины назначением свойства MaxLength). При вводе конфиденциальной информации указывают отображаемые символы (обычно "*"), при этом нужно переопределить свойство PasswordChar, задав его отличным от #0.</w:t>
      </w:r>
    </w:p>
    <w:p w:rsidR="00F464DC" w:rsidRDefault="00F464DC" w:rsidP="00F464DC">
      <w:pPr>
        <w:spacing w:line="0" w:lineRule="atLeast"/>
        <w:ind w:left="720"/>
      </w:pPr>
      <w:r>
        <w:t>Составим проект для суммирования двух чисел, вводимых с клавиат уры.</w:t>
      </w:r>
    </w:p>
    <w:p w:rsidR="00F464DC" w:rsidRDefault="00F464DC" w:rsidP="00F464DC">
      <w:pPr>
        <w:spacing w:line="0" w:lineRule="atLeast"/>
        <w:ind w:firstLine="720"/>
        <w:jc w:val="both"/>
      </w:pPr>
      <w:r>
        <w:lastRenderedPageBreak/>
        <w:t>При этом на форме нужно разместить четыре надписи (с задаваемыми свойствами Caption) и пятую надпись с пустой Caption – для отображения суммы. Определить две строки ввода для суммируемых чисел (против меток "первое" и "второе") и одну кнопку "Расчет" для запуска процедуры суммирования после ввода чисел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После двойного щелчка на кнопке можно заполнить шаблон процедуры реакции на нажатие этой кнопки (рамкой выделен вводимый текст).</w:t>
      </w:r>
    </w:p>
    <w:p w:rsidR="00F464DC" w:rsidRPr="00F464DC" w:rsidRDefault="00F464DC" w:rsidP="00F464DC">
      <w:pPr>
        <w:spacing w:line="0" w:lineRule="atLeast"/>
        <w:ind w:left="720" w:right="4240"/>
        <w:rPr>
          <w:lang w:val="en-US"/>
        </w:rPr>
      </w:pPr>
      <w:r w:rsidRPr="00F464DC">
        <w:rPr>
          <w:lang w:val="en-US"/>
        </w:rPr>
        <w:t>procedure TForm1.Button1Click(Sender: TObject); var a,b,c: real;</w:t>
      </w:r>
    </w:p>
    <w:p w:rsidR="00F464DC" w:rsidRPr="00F464DC" w:rsidRDefault="00F464DC" w:rsidP="00F464DC">
      <w:pPr>
        <w:spacing w:line="0" w:lineRule="atLeast"/>
        <w:ind w:left="720" w:right="6640" w:firstLine="360"/>
        <w:rPr>
          <w:lang w:val="en-US"/>
        </w:rPr>
      </w:pPr>
      <w:r w:rsidRPr="00F464DC">
        <w:rPr>
          <w:lang w:val="en-US"/>
        </w:rPr>
        <w:t>s: string; code: integer; begin</w:t>
      </w:r>
    </w:p>
    <w:p w:rsidR="00F464DC" w:rsidRPr="00F464DC" w:rsidRDefault="00F464DC" w:rsidP="00F464DC">
      <w:pPr>
        <w:spacing w:line="0" w:lineRule="atLeast"/>
        <w:ind w:left="840" w:right="4980" w:hanging="59"/>
        <w:rPr>
          <w:lang w:val="en-US"/>
        </w:rPr>
      </w:pPr>
      <w:r w:rsidRPr="00F464DC">
        <w:rPr>
          <w:lang w:val="en-US"/>
        </w:rPr>
        <w:t>{</w:t>
      </w:r>
      <w:r>
        <w:t>ввод</w:t>
      </w:r>
      <w:r w:rsidRPr="00F464DC">
        <w:rPr>
          <w:lang w:val="en-US"/>
        </w:rPr>
        <w:t xml:space="preserve"> </w:t>
      </w:r>
      <w:r>
        <w:t>данных</w:t>
      </w:r>
      <w:r w:rsidRPr="00F464DC">
        <w:rPr>
          <w:lang w:val="en-US"/>
        </w:rPr>
        <w:t xml:space="preserve"> </w:t>
      </w:r>
      <w:r>
        <w:t>из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редактирования</w:t>
      </w:r>
      <w:r w:rsidRPr="00F464DC">
        <w:rPr>
          <w:lang w:val="en-US"/>
        </w:rPr>
        <w:t>} val(edit1.text,a,code); val(edit2.text,b,code); c:=a+b; str(c:–10:4,s); {</w:t>
      </w:r>
      <w:r>
        <w:t>перевод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</w:t>
      </w:r>
      <w:r>
        <w:t>в</w:t>
      </w:r>
      <w:r w:rsidRPr="00F464DC">
        <w:rPr>
          <w:lang w:val="en-US"/>
        </w:rPr>
        <w:t xml:space="preserve"> </w:t>
      </w:r>
      <w:r>
        <w:t>строку</w:t>
      </w:r>
      <w:r w:rsidRPr="00F464DC">
        <w:rPr>
          <w:lang w:val="en-US"/>
        </w:rPr>
        <w:t>} label5.Caption:=s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4" w:name="page10"/>
      <w:bookmarkStart w:id="95" w:name="_Toc86311657"/>
      <w:bookmarkEnd w:id="94"/>
      <w:r>
        <w:rPr>
          <w:sz w:val="28"/>
        </w:rPr>
        <w:t>Практическое занятие</w:t>
      </w:r>
      <w:r w:rsidR="00622C18">
        <w:rPr>
          <w:sz w:val="28"/>
        </w:rPr>
        <w:t xml:space="preserve"> №</w:t>
      </w:r>
      <w:r>
        <w:rPr>
          <w:sz w:val="28"/>
        </w:rPr>
        <w:t>15</w:t>
      </w:r>
      <w:bookmarkEnd w:id="95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6" w:name="_Toc86311658"/>
      <w:r>
        <w:t>Тема: «</w:t>
      </w:r>
      <w:r w:rsidR="00F464DC" w:rsidRPr="00622C18">
        <w:t>Необходимые элементы оформления проекта</w:t>
      </w:r>
      <w:r>
        <w:t>»</w:t>
      </w:r>
      <w:bookmarkEnd w:id="96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и оформления элементов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right="3720" w:firstLine="720"/>
        <w:jc w:val="both"/>
      </w:pPr>
      <w:r>
        <w:t>Приведенный выше вариант программы вполне работоспособен. Но в подобных программах обязательное требование в части их оформления – предусмотреть реакции на ввод символов в полях редактирования, например, защиту от ввода букв или второй десятичной точки. При нажатии Enter естественно переносить курсор в следующее поле редактирования или выполнять другие действия, если ввод данных завершен. В обработчиках событий (закладка Events инспектора событий Delphi) для полей ввода определим методы OnKeyPress, задав им</w:t>
      </w:r>
    </w:p>
    <w:p w:rsidR="00F464DC" w:rsidRDefault="008051BA" w:rsidP="00F464DC">
      <w:pPr>
        <w:spacing w:line="0" w:lineRule="atLeast"/>
        <w:ind w:left="720" w:right="1080" w:hanging="719"/>
      </w:pPr>
      <w:r>
        <w:rPr>
          <w:noProof/>
        </w:rPr>
        <w:drawing>
          <wp:anchor distT="0" distB="0" distL="114300" distR="114300" simplePos="0" relativeHeight="251664384" behindDoc="1" locked="0" layoutInCell="0" allowOverlap="1">
            <wp:simplePos x="0" y="0"/>
            <wp:positionH relativeFrom="column">
              <wp:posOffset>4055110</wp:posOffset>
            </wp:positionH>
            <wp:positionV relativeFrom="paragraph">
              <wp:posOffset>-1598930</wp:posOffset>
            </wp:positionV>
            <wp:extent cx="2229485" cy="146240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485" cy="1462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имена, например, e1 и e2. Затем после двойного щелчка заполним шаблоны процедур. procedure TForm1.e1(Sender: TObject; var Key: Char);</w:t>
      </w:r>
    </w:p>
    <w:p w:rsidR="00F464DC" w:rsidRDefault="00F464DC" w:rsidP="00F464DC">
      <w:pPr>
        <w:spacing w:line="0" w:lineRule="atLeast"/>
        <w:ind w:left="720"/>
      </w:pPr>
      <w:r>
        <w:t>begin</w:t>
      </w:r>
    </w:p>
    <w:p w:rsidR="00F464DC" w:rsidRDefault="00F464DC" w:rsidP="00F464DC">
      <w:pPr>
        <w:spacing w:line="0" w:lineRule="atLeast"/>
        <w:ind w:left="780" w:right="4440"/>
      </w:pPr>
      <w:r>
        <w:t>{защита поля редактирования на ввод числа } case key of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'0'..'9',chr(8):;</w:t>
      </w:r>
    </w:p>
    <w:p w:rsidR="00F464DC" w:rsidRPr="00F464DC" w:rsidRDefault="00F464DC" w:rsidP="00F464DC">
      <w:pPr>
        <w:spacing w:line="0" w:lineRule="atLeast"/>
        <w:ind w:left="840" w:right="4720" w:firstLine="120"/>
        <w:rPr>
          <w:lang w:val="en-US"/>
        </w:rPr>
      </w:pPr>
      <w:r w:rsidRPr="00F464DC">
        <w:rPr>
          <w:lang w:val="en-US"/>
        </w:rPr>
        <w:t>'.': if pos('.',edit1.text)&gt;0 then key:=chr(0); '–': if length( edit1.text)&gt;0 then key:=chr(0); chr(13): edit2.SetFocus;</w:t>
      </w:r>
    </w:p>
    <w:p w:rsidR="00F464DC" w:rsidRPr="00F464DC" w:rsidRDefault="00F464DC" w:rsidP="00F464DC">
      <w:pPr>
        <w:spacing w:line="0" w:lineRule="atLeast"/>
        <w:ind w:left="780" w:right="7460" w:firstLine="60"/>
        <w:rPr>
          <w:lang w:val="en-US"/>
        </w:rPr>
      </w:pPr>
      <w:r w:rsidRPr="00F464DC">
        <w:rPr>
          <w:lang w:val="en-US"/>
        </w:rPr>
        <w:t>else key:=chr(0); end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Default="00F464DC" w:rsidP="00F464DC">
      <w:pPr>
        <w:spacing w:line="0" w:lineRule="atLeast"/>
        <w:ind w:left="720" w:right="1480" w:hanging="719"/>
      </w:pPr>
      <w:r>
        <w:t>Вторая процедура отличается от первой лишь реакцией на нажатие клавиши Enter procedure TForm1.e2(Sender: TObject; var Key: Char);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... edit2.text ...</w:t>
      </w:r>
    </w:p>
    <w:p w:rsidR="00F464DC" w:rsidRPr="00F464DC" w:rsidRDefault="00F464DC" w:rsidP="00F464DC">
      <w:pPr>
        <w:spacing w:line="0" w:lineRule="atLeast"/>
        <w:ind w:left="1260"/>
        <w:rPr>
          <w:lang w:val="en-US"/>
        </w:rPr>
      </w:pPr>
      <w:r w:rsidRPr="00F464DC">
        <w:rPr>
          <w:lang w:val="en-US"/>
        </w:rPr>
        <w:lastRenderedPageBreak/>
        <w:t>chr(13): edit2.font.color:=clRed; ...</w:t>
      </w:r>
    </w:p>
    <w:p w:rsidR="00F464DC" w:rsidRDefault="00F464DC" w:rsidP="00F464DC">
      <w:pPr>
        <w:spacing w:line="0" w:lineRule="atLeast"/>
        <w:ind w:left="840"/>
      </w:pPr>
      <w:r>
        <w:t>end;</w:t>
      </w:r>
    </w:p>
    <w:p w:rsidR="00F464DC" w:rsidRDefault="00F464DC" w:rsidP="00F464DC">
      <w:pPr>
        <w:spacing w:line="0" w:lineRule="atLeast"/>
        <w:jc w:val="both"/>
      </w:pPr>
      <w:r>
        <w:t>Текст процедуры TForm1.Button1Click желательно оформить как самостоятельную процедуру, например,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procedure Summa(edit1,edit2: tEdit; label5: TLabel);</w:t>
      </w:r>
    </w:p>
    <w:p w:rsidR="00F464DC" w:rsidRDefault="00F464DC" w:rsidP="00F464DC">
      <w:pPr>
        <w:spacing w:line="0" w:lineRule="atLeast"/>
        <w:jc w:val="both"/>
      </w:pPr>
      <w:r>
        <w:t>и вызывать ее как внутри TForm1.Button1Click, так и в реакции на Enter в процедуре TForm1.e2, при этом окончание ввода данных сразу запустит вычисления.</w:t>
      </w:r>
    </w:p>
    <w:p w:rsidR="00F464DC" w:rsidRDefault="00F464DC" w:rsidP="00F464DC">
      <w:pPr>
        <w:spacing w:line="0" w:lineRule="atLeast"/>
        <w:ind w:firstLine="720"/>
        <w:jc w:val="both"/>
      </w:pPr>
      <w:r>
        <w:t>Введем кнопку очистки полей ввода и вывода результата для нового расчета. Заголовок кнопки определим как Caption="новое", зададим реакцию OnClick (двойным щелчком на кнопке).</w:t>
      </w:r>
    </w:p>
    <w:p w:rsidR="00F464DC" w:rsidRPr="00F464DC" w:rsidRDefault="00F464DC" w:rsidP="00F464DC">
      <w:pPr>
        <w:spacing w:line="0" w:lineRule="atLeast"/>
        <w:ind w:left="960" w:right="4240" w:hanging="239"/>
        <w:rPr>
          <w:lang w:val="en-US"/>
        </w:rPr>
      </w:pPr>
      <w:r w:rsidRPr="00F464DC">
        <w:rPr>
          <w:lang w:val="en-US"/>
        </w:rPr>
        <w:t>procedure TForm1.Button2Click(Sender: TObject); begin</w:t>
      </w:r>
    </w:p>
    <w:p w:rsidR="00F464DC" w:rsidRPr="00F464DC" w:rsidRDefault="00F464DC" w:rsidP="00F464DC">
      <w:pPr>
        <w:spacing w:line="0" w:lineRule="atLeast"/>
        <w:ind w:left="960" w:right="6700" w:hanging="59"/>
        <w:rPr>
          <w:lang w:val="en-US"/>
        </w:rPr>
      </w:pPr>
      <w:r w:rsidRPr="00F464DC">
        <w:rPr>
          <w:lang w:val="en-US"/>
        </w:rPr>
        <w:t>{</w:t>
      </w:r>
      <w:r>
        <w:t>очистка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ввода</w:t>
      </w:r>
      <w:r w:rsidRPr="00F464DC">
        <w:rPr>
          <w:lang w:val="en-US"/>
        </w:rPr>
        <w:t>} edit1.text:=''; edit2.text:=''; label5.caption:=''; edit1.SetFocus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rPr>
          <w:lang w:val="en-US"/>
        </w:rPr>
      </w:pPr>
      <w:r>
        <w:t>Введем</w:t>
      </w:r>
      <w:r w:rsidRPr="00F464DC">
        <w:rPr>
          <w:lang w:val="en-US"/>
        </w:rPr>
        <w:t xml:space="preserve"> </w:t>
      </w:r>
      <w:r>
        <w:t>кнопку</w:t>
      </w:r>
      <w:r w:rsidRPr="00F464DC">
        <w:rPr>
          <w:lang w:val="en-US"/>
        </w:rPr>
        <w:t xml:space="preserve"> </w:t>
      </w:r>
      <w:r>
        <w:t>выхода</w:t>
      </w:r>
    </w:p>
    <w:p w:rsidR="00F464DC" w:rsidRPr="00F464DC" w:rsidRDefault="00F464DC" w:rsidP="00F464DC">
      <w:pPr>
        <w:spacing w:line="272" w:lineRule="auto"/>
        <w:ind w:left="840" w:right="4240" w:hanging="119"/>
        <w:rPr>
          <w:lang w:val="en-US"/>
        </w:rPr>
      </w:pPr>
      <w:r w:rsidRPr="00F464DC">
        <w:rPr>
          <w:lang w:val="en-US"/>
        </w:rPr>
        <w:t>procedure TForm1.Button3Click(Sender: TObject); begin</w:t>
      </w:r>
    </w:p>
    <w:p w:rsidR="00F464DC" w:rsidRDefault="00F464DC" w:rsidP="00F464DC">
      <w:pPr>
        <w:spacing w:line="272" w:lineRule="auto"/>
        <w:ind w:left="840" w:right="4840" w:firstLine="120"/>
      </w:pPr>
      <w:bookmarkStart w:id="97" w:name="page11"/>
      <w:bookmarkEnd w:id="97"/>
      <w:r>
        <w:t>form1.close; { завершение приложения} end;</w:t>
      </w: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8" w:name="_Toc86311659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98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9" w:name="_Toc86311660"/>
      <w:r>
        <w:t>Тема: «</w:t>
      </w:r>
      <w:r w:rsidR="00F464DC" w:rsidRPr="00622C18">
        <w:t>Компоненты выбора и настройки параметров</w:t>
      </w:r>
      <w:r>
        <w:t>»</w:t>
      </w:r>
      <w:bookmarkEnd w:id="99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при щелчке на радио-кнопке с</w:t>
      </w:r>
      <w:r>
        <w:rPr>
          <w:i/>
        </w:rPr>
        <w:t xml:space="preserve"> </w:t>
      </w:r>
      <w:r>
        <w:t>названием цвета на светофоре загорается соответствующий цвет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Выбор и настройка параметров при работе с программным приложением считается стандартной частью работы пользователя с любым серьезным приложением. Это может быть как настройка самого приложения, так и определение параметров отображаемых или моделируемых в приложении процессов и явлений. Элементы интерфейса Windows-программы для основных операций такой работы в настоящее время практически стандартизированы. Рассмотрим создание этих элементов на примере работы с компонентами библиотеки VCL (Visual Component Library) в среде Delphi.</w:t>
      </w:r>
    </w:p>
    <w:p w:rsidR="00F464DC" w:rsidRDefault="00F464DC" w:rsidP="00F464DC">
      <w:pPr>
        <w:spacing w:line="0" w:lineRule="atLeast"/>
        <w:ind w:firstLine="720"/>
        <w:jc w:val="both"/>
      </w:pPr>
      <w:r>
        <w:t>Базовые элементы выбора и настройки параметров расположены на странице Standart палитры компонент Delphi. В представленном ниже проекте используем следующий классический набор компонент:</w:t>
      </w:r>
    </w:p>
    <w:p w:rsidR="00F464DC" w:rsidRDefault="00F464DC" w:rsidP="00F464DC">
      <w:pPr>
        <w:spacing w:line="239" w:lineRule="auto"/>
        <w:ind w:firstLine="720"/>
        <w:jc w:val="both"/>
      </w:pPr>
      <w:r>
        <w:t>GroupBox – группа, которая визуально и логически объединяет наборы компонент, определяет порядок перемещения по компонентам на форме (при нажатии клавиши TAB). При помещении в группу новый компонент получает свойства ParentColor, ParentShowHint, ParentFont, ParentCtl3D этой группы. Свойства Left и Top сгруппированных объектов определяются по верхнему углу группы, а не формы;</w:t>
      </w:r>
    </w:p>
    <w:p w:rsidR="00F464DC" w:rsidRDefault="00F464DC" w:rsidP="00F464DC">
      <w:pPr>
        <w:spacing w:line="3" w:lineRule="exact"/>
      </w:pPr>
    </w:p>
    <w:p w:rsidR="00F464DC" w:rsidRDefault="00F464DC" w:rsidP="00F464DC">
      <w:pPr>
        <w:spacing w:line="0" w:lineRule="atLeast"/>
        <w:ind w:left="720"/>
      </w:pPr>
      <w:r>
        <w:t>RadioGroup – группа для объектов RadioButton (см. ниже);</w:t>
      </w:r>
    </w:p>
    <w:p w:rsidR="00F464DC" w:rsidRDefault="00F464DC" w:rsidP="00F464DC">
      <w:pPr>
        <w:spacing w:line="0" w:lineRule="atLeast"/>
        <w:ind w:firstLine="720"/>
        <w:jc w:val="both"/>
      </w:pPr>
      <w:r>
        <w:t xml:space="preserve">RadioButton – переключатели или радиокнопки, служат для выбора одной возможности из набора взаимоисключающих возможностей. Термин отражает сходство с набором кнопок выбора каналов радиоприемника. Эти кнопки обычно объединяют группой RadioGroup. Выбор кнопки </w:t>
      </w:r>
      <w:r>
        <w:lastRenderedPageBreak/>
        <w:t>отражает свойство Checked, свойство Alingment определяет положение поясняющей надписи относительно кнопки;</w:t>
      </w:r>
    </w:p>
    <w:p w:rsidR="00F464DC" w:rsidRDefault="00F464DC" w:rsidP="00F464DC">
      <w:pPr>
        <w:spacing w:line="0" w:lineRule="atLeast"/>
        <w:ind w:firstLine="720"/>
        <w:jc w:val="both"/>
      </w:pPr>
      <w:r>
        <w:t>CheckBox – выключатель, выглядит как строка текста с окошком для установки отметки о выборе. Выключатели работают независимо, но их обычно группируют. При определении реакции на выбор можно использовать событие OnClick, но обычно устанавливают как индикатор свойство State по трем состояниям – cbChecked (есть), cbUnChecked (нет), cbGrayed (неопределенно) внутри программы. При этом для блокировки ручного изменения этого свойства нужно установить DragMode=Automatic.</w:t>
      </w:r>
    </w:p>
    <w:p w:rsidR="00F464DC" w:rsidRDefault="00F464DC" w:rsidP="00F464DC">
      <w:pPr>
        <w:spacing w:line="0" w:lineRule="atLeast"/>
        <w:ind w:left="720"/>
      </w:pPr>
      <w:r>
        <w:t>Пример проекта с выбором параметров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5408" behindDoc="1" locked="0" layoutInCell="0" allowOverlap="1">
            <wp:simplePos x="0" y="0"/>
            <wp:positionH relativeFrom="column">
              <wp:posOffset>2462530</wp:posOffset>
            </wp:positionH>
            <wp:positionV relativeFrom="paragraph">
              <wp:posOffset>16510</wp:posOffset>
            </wp:positionV>
            <wp:extent cx="1859280" cy="1234440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1234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44" w:lineRule="exact"/>
      </w:pP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Поместить компоненты Label, Panel, GroupBox, RadioButton (страница Standard) в форму.</w:t>
      </w: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Установить следующие свойства объектов, используя Инспектор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2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0"/>
        <w:gridCol w:w="1260"/>
        <w:gridCol w:w="2240"/>
      </w:tblGrid>
      <w:tr w:rsidR="00F464DC" w:rsidTr="00622C18">
        <w:trPr>
          <w:trHeight w:val="286"/>
        </w:trPr>
        <w:tc>
          <w:tcPr>
            <w:tcW w:w="16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  <w:bookmarkStart w:id="100" w:name="page12"/>
            <w:bookmarkEnd w:id="100"/>
            <w:r>
              <w:t>Label1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Светофор</w:t>
            </w:r>
          </w:p>
        </w:tc>
      </w:tr>
      <w:tr w:rsidR="00F464DC" w:rsidTr="00622C18">
        <w:trPr>
          <w:trHeight w:val="268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rPr>
                <w:b/>
                <w:color w:val="4F81BD"/>
              </w:rPr>
            </w:pPr>
            <w:r>
              <w:rPr>
                <w:b/>
                <w:color w:val="4F81BD"/>
              </w:rPr>
              <w:t>Panel1,2,3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GroupBox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Цвет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Красный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2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Желтый</w:t>
            </w:r>
          </w:p>
        </w:tc>
      </w:tr>
      <w:tr w:rsidR="00F464DC" w:rsidTr="00622C18">
        <w:trPr>
          <w:trHeight w:val="250"/>
        </w:trPr>
        <w:tc>
          <w:tcPr>
            <w:tcW w:w="160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</w:pPr>
            <w:r>
              <w:t>RadioButton3</w:t>
            </w: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Caption</w:t>
            </w:r>
          </w:p>
        </w:tc>
        <w:tc>
          <w:tcPr>
            <w:tcW w:w="224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Зеленый</w:t>
            </w:r>
          </w:p>
        </w:tc>
      </w:tr>
    </w:tbl>
    <w:p w:rsidR="00F464DC" w:rsidRDefault="00F464DC" w:rsidP="00855718">
      <w:pPr>
        <w:numPr>
          <w:ilvl w:val="0"/>
          <w:numId w:val="48"/>
        </w:numPr>
        <w:tabs>
          <w:tab w:val="left" w:pos="720"/>
        </w:tabs>
        <w:spacing w:line="0" w:lineRule="atLeast"/>
        <w:ind w:left="720" w:hanging="367"/>
        <w:jc w:val="both"/>
      </w:pPr>
      <w:r>
        <w:t>Записать код для процедуры обработки события Click (щелчок мыши) на объекте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RadioButton1:</w:t>
      </w:r>
    </w:p>
    <w:p w:rsidR="00F464DC" w:rsidRPr="00F464DC" w:rsidRDefault="00F464DC" w:rsidP="00F464DC">
      <w:pPr>
        <w:spacing w:line="0" w:lineRule="atLeast"/>
        <w:ind w:left="720" w:right="3680"/>
        <w:jc w:val="both"/>
        <w:rPr>
          <w:lang w:val="en-US"/>
        </w:rPr>
      </w:pPr>
      <w:r w:rsidRPr="00F464DC">
        <w:rPr>
          <w:lang w:val="en-US"/>
        </w:rPr>
        <w:t>procedure TForm1.RadioButton1Click(Sender: TObject); begin</w:t>
      </w:r>
    </w:p>
    <w:p w:rsidR="00F464DC" w:rsidRPr="00F464DC" w:rsidRDefault="00F464DC" w:rsidP="00F464DC">
      <w:pPr>
        <w:spacing w:line="250" w:lineRule="auto"/>
        <w:ind w:left="1440" w:right="6080"/>
        <w:rPr>
          <w:sz w:val="23"/>
          <w:lang w:val="en-US"/>
        </w:rPr>
      </w:pPr>
      <w:r w:rsidRPr="00F464DC">
        <w:rPr>
          <w:sz w:val="23"/>
          <w:lang w:val="en-US"/>
        </w:rPr>
        <w:t>Panel1.Color := clRed; Panel2.Color := clWhite;</w:t>
      </w:r>
    </w:p>
    <w:p w:rsidR="00F464DC" w:rsidRPr="00F464DC" w:rsidRDefault="008051BA" w:rsidP="00F464DC">
      <w:pPr>
        <w:spacing w:line="1" w:lineRule="exact"/>
        <w:rPr>
          <w:lang w:val="en-US"/>
        </w:rPr>
      </w:pPr>
      <w:r>
        <w:rPr>
          <w:noProof/>
          <w:sz w:val="23"/>
        </w:rPr>
        <mc:AlternateContent>
          <mc:Choice Requires="wps">
            <w:drawing>
              <wp:anchor distT="0" distB="0" distL="114300" distR="114300" simplePos="0" relativeHeight="251666432" behindDoc="1" locked="0" layoutInCell="0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-1037590</wp:posOffset>
                </wp:positionV>
                <wp:extent cx="3246120" cy="0"/>
                <wp:effectExtent l="0" t="0" r="0" b="0"/>
                <wp:wrapNone/>
                <wp:docPr id="1" name="Lin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6120" cy="0"/>
                        </a:xfrm>
                        <a:prstGeom prst="line">
                          <a:avLst/>
                        </a:prstGeom>
                        <a:noFill/>
                        <a:ln w="610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A0EECA8" id="Line 31" o:spid="_x0000_s1026" style="position:absolute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8pt,-81.7pt" to="368.4pt,-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" o:allowincell="f" strokeweight=".16967mm"/>
            </w:pict>
          </mc:Fallback>
        </mc:AlternateContent>
      </w:r>
    </w:p>
    <w:p w:rsidR="00F464DC" w:rsidRPr="00F464DC" w:rsidRDefault="00F464DC" w:rsidP="00F464DC">
      <w:pPr>
        <w:spacing w:line="0" w:lineRule="atLeast"/>
        <w:ind w:left="1440"/>
        <w:rPr>
          <w:lang w:val="en-US"/>
        </w:rPr>
      </w:pPr>
      <w:r w:rsidRPr="00F464DC">
        <w:rPr>
          <w:lang w:val="en-US"/>
        </w:rPr>
        <w:t>Panel3.Color := clWhite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ind w:left="280" w:right="2140"/>
        <w:rPr>
          <w:lang w:val="en-US"/>
        </w:rPr>
      </w:pPr>
      <w:r>
        <w:t>Самостоятельно</w:t>
      </w:r>
      <w:r w:rsidRPr="00F464DC">
        <w:rPr>
          <w:lang w:val="en-US"/>
        </w:rPr>
        <w:t xml:space="preserve">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</w:t>
      </w:r>
      <w:r w:rsidRPr="00F464DC">
        <w:rPr>
          <w:lang w:val="en-US"/>
        </w:rPr>
        <w:t xml:space="preserve">: TForm1.RadioButton2Click </w:t>
      </w:r>
      <w:r>
        <w:t>и</w:t>
      </w:r>
      <w:r w:rsidRPr="00F464DC">
        <w:rPr>
          <w:lang w:val="en-US"/>
        </w:rPr>
        <w:t xml:space="preserve"> TForm1.RadioButton3Click</w:t>
      </w:r>
    </w:p>
    <w:p w:rsidR="00F464DC" w:rsidRDefault="00F464DC" w:rsidP="00622C18">
      <w:pPr>
        <w:tabs>
          <w:tab w:val="left" w:pos="720"/>
        </w:tabs>
        <w:spacing w:line="272" w:lineRule="auto"/>
        <w:ind w:left="353" w:right="20"/>
        <w:jc w:val="both"/>
      </w:pPr>
      <w:r>
        <w:t>Добавить печать информации "Стойте", "Внимание", "Идите" на панели с соответствующим сигналом белым цветом шрифта жирным начертанием 12п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1" w:name="_Toc8631166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>
        <w:rPr>
          <w:sz w:val="28"/>
        </w:rPr>
        <w:t>16</w:t>
      </w:r>
      <w:bookmarkEnd w:id="101"/>
    </w:p>
    <w:p w:rsidR="00F464DC" w:rsidRDefault="00580B50" w:rsidP="00622C18">
      <w:pPr>
        <w:spacing w:line="0" w:lineRule="atLeast"/>
        <w:ind w:left="4060"/>
        <w:outlineLvl w:val="0"/>
      </w:pPr>
      <w:bookmarkStart w:id="102" w:name="_Toc86311662"/>
      <w:r>
        <w:t>Тема: «</w:t>
      </w:r>
      <w:r w:rsidR="00F464DC" w:rsidRPr="00622C18">
        <w:t>Цифровые часы</w:t>
      </w:r>
      <w:r>
        <w:t>»</w:t>
      </w:r>
      <w:bookmarkEnd w:id="102"/>
    </w:p>
    <w:p w:rsidR="00580B50" w:rsidRPr="00622C18" w:rsidRDefault="00580B50" w:rsidP="00622C18">
      <w:pPr>
        <w:spacing w:line="0" w:lineRule="atLeast"/>
        <w:ind w:left="4060"/>
        <w:outlineLvl w:val="0"/>
      </w:pP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работают цифровые часы с</w:t>
      </w:r>
      <w:r>
        <w:rPr>
          <w:i/>
        </w:rPr>
        <w:t xml:space="preserve"> </w:t>
      </w:r>
      <w:r>
        <w:t>разной скоростью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7456" behindDoc="1" locked="0" layoutInCell="0" allowOverlap="1">
            <wp:simplePos x="0" y="0"/>
            <wp:positionH relativeFrom="column">
              <wp:posOffset>2256790</wp:posOffset>
            </wp:positionH>
            <wp:positionV relativeFrom="paragraph">
              <wp:posOffset>-33020</wp:posOffset>
            </wp:positionV>
            <wp:extent cx="1775460" cy="1402080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460" cy="1402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tbl>
      <w:tblPr>
        <w:tblW w:w="0" w:type="auto"/>
        <w:tblInd w:w="7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0"/>
        <w:gridCol w:w="1160"/>
        <w:gridCol w:w="1560"/>
        <w:gridCol w:w="1980"/>
        <w:gridCol w:w="2120"/>
        <w:gridCol w:w="1660"/>
      </w:tblGrid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1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  <w:rPr>
                <w:w w:val="99"/>
              </w:rPr>
            </w:pPr>
            <w:r>
              <w:rPr>
                <w:w w:val="99"/>
              </w:rPr>
              <w:t>Поместить компоненты Label (вкладка Standard) и Timer (System) в форму Form1.</w:t>
            </w:r>
          </w:p>
        </w:tc>
      </w:tr>
      <w:tr w:rsidR="00F464DC" w:rsidTr="00622C18">
        <w:trPr>
          <w:trHeight w:val="31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2.</w:t>
            </w: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Установить следующие свойства объектов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6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98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2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6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</w:tr>
      <w:tr w:rsidR="00F464DC" w:rsidTr="00622C18">
        <w:trPr>
          <w:trHeight w:val="26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16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40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Form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Nam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Clock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aption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00:00:00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olor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lYellow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Siz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24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2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Color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Красный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51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3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Записать код обновления времени для процедуры TClock.Timer1Timer:</w:t>
            </w: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Label1.Caption:=TimeToStr(Time);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1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jc w:val="right"/>
              <w:rPr>
                <w:w w:val="88"/>
              </w:rPr>
            </w:pPr>
            <w:r>
              <w:rPr>
                <w:w w:val="88"/>
              </w:rPr>
              <w:t>4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ind w:left="80"/>
            </w:pPr>
            <w:r>
              <w:t>Добавление кнопок регулирования скорости обновления времени.</w:t>
            </w:r>
          </w:p>
        </w:tc>
      </w:tr>
    </w:tbl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 xml:space="preserve">Добавить в форму компоненты </w:t>
      </w:r>
      <w:r>
        <w:rPr>
          <w:b/>
        </w:rPr>
        <w:t>GroupBox</w:t>
      </w:r>
      <w:r>
        <w:t xml:space="preserve"> и </w:t>
      </w:r>
      <w:r>
        <w:rPr>
          <w:b/>
        </w:rPr>
        <w:t>RadioButton</w:t>
      </w:r>
      <w:r>
        <w:t>: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>Установить следующие свойства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00"/>
        <w:gridCol w:w="1560"/>
        <w:gridCol w:w="1560"/>
      </w:tblGrid>
      <w:tr w:rsidR="00F464DC" w:rsidTr="00622C18">
        <w:trPr>
          <w:trHeight w:val="286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20"/>
            </w:pPr>
            <w:r>
              <w:t>GroupBox1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Скорость</w:t>
            </w:r>
          </w:p>
        </w:tc>
      </w:tr>
      <w:tr w:rsidR="00F464DC" w:rsidTr="00622C18">
        <w:trPr>
          <w:trHeight w:val="268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20"/>
            </w:pPr>
            <w:r>
              <w:t>RadioButton1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Медл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2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Умер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3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Быстро</w:t>
            </w:r>
          </w:p>
        </w:tc>
      </w:tr>
    </w:tbl>
    <w:p w:rsidR="00F464DC" w:rsidRDefault="00F464DC" w:rsidP="00F464DC">
      <w:pPr>
        <w:spacing w:line="250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 xml:space="preserve">4.3.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ы</w:t>
      </w:r>
      <w:r w:rsidRPr="00F464DC">
        <w:rPr>
          <w:lang w:val="en-US"/>
        </w:rPr>
        <w:t xml:space="preserve"> TForm1.RadioButton3Click: Timer1.Interval := 1000;</w:t>
      </w:r>
    </w:p>
    <w:p w:rsidR="00F464DC" w:rsidRDefault="00F464DC" w:rsidP="00F464DC">
      <w:pPr>
        <w:spacing w:line="0" w:lineRule="atLeast"/>
        <w:ind w:left="720"/>
      </w:pPr>
      <w:r>
        <w:t>Самостоятельно записать код для процедур: TForm1.RadioButton1Click (3000) и</w:t>
      </w:r>
    </w:p>
    <w:p w:rsidR="00F464DC" w:rsidRDefault="00F464DC" w:rsidP="00F464DC">
      <w:pPr>
        <w:spacing w:line="0" w:lineRule="atLeast"/>
        <w:ind w:left="720"/>
      </w:pPr>
      <w:r>
        <w:t>TForm1.RadioButton2Click (2000)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3" w:lineRule="exact"/>
      </w:pPr>
    </w:p>
    <w:p w:rsidR="00F464DC" w:rsidRPr="00622C18" w:rsidRDefault="00737D30" w:rsidP="00622C18">
      <w:pPr>
        <w:spacing w:line="0" w:lineRule="atLeast"/>
        <w:jc w:val="center"/>
        <w:outlineLvl w:val="0"/>
        <w:rPr>
          <w:sz w:val="28"/>
        </w:rPr>
      </w:pPr>
      <w:r>
        <w:rPr>
          <w:sz w:val="28"/>
        </w:rPr>
        <w:br w:type="page"/>
      </w:r>
      <w:bookmarkStart w:id="103" w:name="_Toc86311663"/>
      <w:r w:rsidR="00580B50" w:rsidRPr="00580B50">
        <w:lastRenderedPageBreak/>
        <w:t>Практическая подготовка</w:t>
      </w:r>
      <w:r w:rsidR="00580B50"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 w:rsidR="00580B50">
        <w:rPr>
          <w:sz w:val="28"/>
        </w:rPr>
        <w:t>17</w:t>
      </w:r>
      <w:bookmarkEnd w:id="103"/>
    </w:p>
    <w:p w:rsidR="00F464DC" w:rsidRPr="00622C18" w:rsidRDefault="00580B50" w:rsidP="00622C18">
      <w:pPr>
        <w:spacing w:line="0" w:lineRule="atLeast"/>
        <w:ind w:left="3660"/>
        <w:outlineLvl w:val="0"/>
      </w:pPr>
      <w:bookmarkStart w:id="104" w:name="_Toc86311664"/>
      <w:r>
        <w:t>Тема: «</w:t>
      </w:r>
      <w:r w:rsidR="00F464DC" w:rsidRPr="00622C18">
        <w:t>Использование cписков</w:t>
      </w:r>
      <w:r>
        <w:t>»</w:t>
      </w:r>
      <w:bookmarkEnd w:id="104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9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firstLine="708"/>
        <w:jc w:val="both"/>
      </w:pPr>
      <w:r>
        <w:t>ListBox – обычный список, этот компонент предназначен для работы с перечнем текстовых элементов (с ограничением по количеству до ~5000 шт). Перечень можно создавать (в том числе загружать как строки из текстового файла), преобразовывать и выгружать в файл. Элементы списка могут быть выбраны с помощью клавиатуры или мыши. Классический пример использования ListBox в среде Windows – выбор файла из списка в пункте меню File/Open многих приложений.</w:t>
      </w:r>
    </w:p>
    <w:p w:rsidR="00F464DC" w:rsidRDefault="00F464DC" w:rsidP="00F464DC">
      <w:pPr>
        <w:spacing w:line="0" w:lineRule="atLeast"/>
        <w:ind w:firstLine="720"/>
        <w:jc w:val="both"/>
      </w:pPr>
      <w:r>
        <w:t>Основное свойство списка – Items (массив строк), оно аналогично свойству Lines для компонента Memo. Индекс выбранного элемента списка хранится в переменной ItemIndex. Методы Add, Delete, Insert используются для добавления, удаления и вставки строк.</w:t>
      </w:r>
    </w:p>
    <w:p w:rsidR="00F464DC" w:rsidRDefault="00F464DC" w:rsidP="00F464DC">
      <w:pPr>
        <w:spacing w:line="0" w:lineRule="atLeast"/>
        <w:ind w:firstLine="720"/>
        <w:jc w:val="both"/>
      </w:pPr>
      <w:r>
        <w:t>Свойство Sorted=True упорядочивает список по возрастанию кода символов строк. ItemHeight – вертикальный размер элементов, Columns – число колонок в списке, ExtendedSelect</w:t>
      </w:r>
    </w:p>
    <w:p w:rsidR="00F464DC" w:rsidRDefault="00F464DC" w:rsidP="00F464DC">
      <w:pPr>
        <w:spacing w:line="0" w:lineRule="atLeast"/>
        <w:jc w:val="both"/>
      </w:pPr>
      <w:r>
        <w:t>– возможность множественного выбора элементов (при удержании Shift), при этом для выбранных элементов свойство Selected[номер]</w:t>
      </w:r>
    </w:p>
    <w:p w:rsidR="00F464DC" w:rsidRDefault="008051BA" w:rsidP="00F464DC">
      <w:pPr>
        <w:spacing w:line="0" w:lineRule="atLeast"/>
      </w:pPr>
      <w:r>
        <w:rPr>
          <w:noProof/>
        </w:rPr>
        <w:drawing>
          <wp:anchor distT="0" distB="0" distL="114300" distR="114300" simplePos="0" relativeHeight="251668480" behindDoc="1" locked="0" layoutInCell="0" allowOverlap="1">
            <wp:simplePos x="0" y="0"/>
            <wp:positionH relativeFrom="column">
              <wp:posOffset>3556000</wp:posOffset>
            </wp:positionH>
            <wp:positionV relativeFrom="paragraph">
              <wp:posOffset>-125730</wp:posOffset>
            </wp:positionV>
            <wp:extent cx="2749550" cy="1915795"/>
            <wp:effectExtent l="0" t="0" r="0" b="0"/>
            <wp:wrapNone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0" cy="1915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равно True.</w:t>
      </w:r>
    </w:p>
    <w:p w:rsidR="00F464DC" w:rsidRDefault="00F464DC" w:rsidP="00F464DC">
      <w:pPr>
        <w:spacing w:line="0" w:lineRule="atLeast"/>
        <w:ind w:right="4540"/>
        <w:jc w:val="both"/>
      </w:pPr>
      <w:r>
        <w:t>ComboBox – комбинированный список, дополнительно к обычному включает строку ввода. Из нескольких типов ComboBox наиболее популярен сп адающий вниз (d rop-down combo box).</w:t>
      </w:r>
    </w:p>
    <w:p w:rsidR="00F464DC" w:rsidRDefault="00F464DC" w:rsidP="00F464DC">
      <w:pPr>
        <w:spacing w:line="0" w:lineRule="atLeast"/>
        <w:ind w:left="720"/>
      </w:pPr>
      <w:r>
        <w:t>Создадим типовой проект с компонентом</w:t>
      </w:r>
    </w:p>
    <w:p w:rsidR="00F464DC" w:rsidRDefault="00F464DC" w:rsidP="00F464DC">
      <w:pPr>
        <w:spacing w:line="0" w:lineRule="atLeast"/>
      </w:pPr>
      <w:r>
        <w:t>ListBox</w:t>
      </w:r>
    </w:p>
    <w:p w:rsidR="00F464DC" w:rsidRDefault="00F464DC" w:rsidP="00F464DC">
      <w:pPr>
        <w:spacing w:line="0" w:lineRule="atLeast"/>
        <w:ind w:right="4520" w:firstLine="720"/>
        <w:jc w:val="both"/>
      </w:pPr>
      <w:r>
        <w:t>На форме (рисунок 3). кроме списка разместим ряд кнопок (или пунктов меню), а также две строки ввода Edit1, Edit2 и две метки Label1,</w:t>
      </w:r>
    </w:p>
    <w:p w:rsidR="00F464DC" w:rsidRDefault="00F464DC" w:rsidP="00F464DC">
      <w:pPr>
        <w:spacing w:line="0" w:lineRule="atLeast"/>
      </w:pPr>
      <w:r>
        <w:t>Label2. По выбору пунктов организуем следующие операции со списком:</w:t>
      </w:r>
    </w:p>
    <w:p w:rsidR="00F464DC" w:rsidRDefault="00F464DC" w:rsidP="00F464DC">
      <w:pPr>
        <w:spacing w:line="0" w:lineRule="atLeast"/>
        <w:ind w:firstLine="720"/>
      </w:pPr>
      <w:r>
        <w:t>Загрузка строк из файла, имя которого предварительно набирается в строке ввода (пункт "файл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Sorted:=false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LoadFromFile(Edit1.Text);</w:t>
      </w:r>
    </w:p>
    <w:p w:rsidR="00F464DC" w:rsidRDefault="00F464DC" w:rsidP="00F464DC">
      <w:pPr>
        <w:spacing w:line="0" w:lineRule="atLeast"/>
        <w:ind w:left="720"/>
      </w:pPr>
      <w:r>
        <w:t>Сортировка списка (пункт "сортировать"):</w:t>
      </w:r>
    </w:p>
    <w:p w:rsidR="00F464DC" w:rsidRDefault="00F464DC" w:rsidP="00F464DC">
      <w:pPr>
        <w:spacing w:line="0" w:lineRule="atLeast"/>
        <w:ind w:left="2160"/>
      </w:pPr>
      <w:r>
        <w:t>Listbox1.Sorted:=true;</w:t>
      </w:r>
    </w:p>
    <w:p w:rsidR="00F464DC" w:rsidRDefault="00F464DC" w:rsidP="00F464DC">
      <w:pPr>
        <w:spacing w:line="0" w:lineRule="atLeast"/>
        <w:ind w:right="280" w:firstLine="720"/>
      </w:pPr>
      <w:r>
        <w:t>Запись списка в файл, имя которого предварительно набирается в строке ввода (пункт "сохранить как"):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SaveToFile(Edit2.Text)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MessageDlg('</w:t>
      </w:r>
      <w:r>
        <w:t>Создан</w:t>
      </w:r>
      <w:r w:rsidRPr="00F464DC">
        <w:rPr>
          <w:lang w:val="en-US"/>
        </w:rPr>
        <w:t xml:space="preserve"> </w:t>
      </w:r>
      <w:r>
        <w:t>файл</w:t>
      </w:r>
      <w:r w:rsidRPr="00F464DC">
        <w:rPr>
          <w:lang w:val="en-US"/>
        </w:rPr>
        <w:t xml:space="preserve"> '+Edit2.Text,mtInformation,[mbOK],0)</w:t>
      </w:r>
    </w:p>
    <w:p w:rsidR="00F464DC" w:rsidRDefault="00F464DC" w:rsidP="00F464DC">
      <w:pPr>
        <w:spacing w:line="0" w:lineRule="atLeast"/>
        <w:ind w:left="720"/>
      </w:pPr>
      <w:r>
        <w:t>Загрузка списка экранных шрифтов (пункт "шрифт"):</w:t>
      </w:r>
    </w:p>
    <w:p w:rsidR="00F464DC" w:rsidRDefault="00F464DC" w:rsidP="00F464DC">
      <w:pPr>
        <w:spacing w:line="0" w:lineRule="atLeast"/>
        <w:ind w:left="2160"/>
      </w:pPr>
      <w:r>
        <w:t>Listbox1.Items:=Screen.Fonts;</w:t>
      </w:r>
    </w:p>
    <w:p w:rsidR="00F464DC" w:rsidRDefault="00F464DC" w:rsidP="00F464DC">
      <w:pPr>
        <w:spacing w:line="0" w:lineRule="atLeast"/>
        <w:ind w:right="600" w:firstLine="720"/>
      </w:pPr>
      <w:r>
        <w:t>Добавление случайного числа в список с соблюдением сортировки, если она задана (пункт "добавить")</w:t>
      </w:r>
    </w:p>
    <w:p w:rsidR="00F464DC" w:rsidRPr="00F464DC" w:rsidRDefault="00F464DC" w:rsidP="00F464DC">
      <w:pPr>
        <w:spacing w:line="250" w:lineRule="auto"/>
        <w:ind w:left="2340" w:right="6560" w:hanging="179"/>
        <w:rPr>
          <w:sz w:val="23"/>
          <w:lang w:val="en-US"/>
        </w:rPr>
      </w:pPr>
      <w:r w:rsidRPr="00F464DC">
        <w:rPr>
          <w:sz w:val="23"/>
          <w:lang w:val="en-US"/>
        </w:rPr>
        <w:t>var s: string; begin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72" w:lineRule="auto"/>
        <w:ind w:left="2160" w:right="2540"/>
        <w:rPr>
          <w:lang w:val="en-US"/>
        </w:rPr>
      </w:pPr>
      <w:r w:rsidRPr="00F464DC">
        <w:rPr>
          <w:lang w:val="en-US"/>
        </w:rPr>
        <w:t xml:space="preserve">str(random:10:8,s); { </w:t>
      </w:r>
      <w:r>
        <w:t>генерация</w:t>
      </w:r>
      <w:r w:rsidRPr="00F464DC">
        <w:rPr>
          <w:lang w:val="en-US"/>
        </w:rPr>
        <w:t xml:space="preserve"> </w:t>
      </w:r>
      <w:r>
        <w:t>случайного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} ListBox1.Items.Add(s) end;</w:t>
      </w:r>
    </w:p>
    <w:p w:rsidR="00F464DC" w:rsidRPr="00F464DC" w:rsidRDefault="00F464DC" w:rsidP="00F464DC">
      <w:pPr>
        <w:spacing w:line="202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160" w:right="2980" w:hanging="1439"/>
      </w:pPr>
      <w:r>
        <w:t>Добавление числа в нужное место списка (пункт "вставить") var s: string;</w:t>
      </w:r>
    </w:p>
    <w:p w:rsidR="00F464DC" w:rsidRDefault="00F464DC" w:rsidP="00F464DC">
      <w:pPr>
        <w:spacing w:line="0" w:lineRule="atLeast"/>
        <w:ind w:left="2220"/>
      </w:pPr>
      <w:r>
        <w:t>begin</w:t>
      </w:r>
    </w:p>
    <w:p w:rsidR="00F464DC" w:rsidRDefault="00F464DC" w:rsidP="00F464DC">
      <w:pPr>
        <w:spacing w:line="0" w:lineRule="atLeast"/>
        <w:ind w:left="2280"/>
      </w:pPr>
      <w:r>
        <w:t>str(random:10:8,s); { генерация случайного числа }</w:t>
      </w:r>
    </w:p>
    <w:p w:rsidR="00F464DC" w:rsidRPr="00F464DC" w:rsidRDefault="00F464DC" w:rsidP="00F464DC">
      <w:pPr>
        <w:spacing w:line="0" w:lineRule="atLeast"/>
        <w:ind w:left="2280"/>
        <w:rPr>
          <w:lang w:val="en-US"/>
        </w:rPr>
      </w:pPr>
      <w:r w:rsidRPr="00F464DC">
        <w:rPr>
          <w:lang w:val="en-US"/>
        </w:rPr>
        <w:lastRenderedPageBreak/>
        <w:t>ListBox1.Items.Insert(ListBox1.ItemIndex,s);</w:t>
      </w:r>
    </w:p>
    <w:p w:rsidR="00F464DC" w:rsidRDefault="00F464DC" w:rsidP="00F464DC">
      <w:pPr>
        <w:spacing w:line="0" w:lineRule="atLeast"/>
        <w:ind w:left="216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Удаление выбранного элемента списка (пункт "удалить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Delete(ListBox1.ItemIndex)</w:t>
      </w:r>
    </w:p>
    <w:p w:rsidR="00F464DC" w:rsidRDefault="00F464DC" w:rsidP="00F464DC">
      <w:pPr>
        <w:spacing w:line="0" w:lineRule="atLeast"/>
        <w:ind w:left="2160" w:right="2060" w:hanging="1439"/>
      </w:pPr>
      <w:r>
        <w:t>Выведем некоторые характеристики выбранного элемента на метках: var code: integer; a: real;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2460" w:right="2060" w:firstLine="2"/>
        <w:rPr>
          <w:sz w:val="23"/>
          <w:lang w:val="en-US"/>
        </w:rPr>
      </w:pPr>
      <w:r w:rsidRPr="00F464DC">
        <w:rPr>
          <w:sz w:val="23"/>
          <w:lang w:val="en-US"/>
        </w:rPr>
        <w:t>Label2.Caption:= ListBox1.Items[ListBox1.ItemIndex]; Val(Label2.Caption,a,cod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50" w:lineRule="auto"/>
        <w:ind w:left="2760" w:right="3580" w:hanging="297"/>
        <w:rPr>
          <w:sz w:val="23"/>
          <w:lang w:val="en-US"/>
        </w:rPr>
      </w:pPr>
      <w:r w:rsidRPr="00F464DC">
        <w:rPr>
          <w:sz w:val="23"/>
          <w:lang w:val="en-US"/>
        </w:rPr>
        <w:t>If code=0 then Label1.Caption :='</w:t>
      </w:r>
      <w:r>
        <w:rPr>
          <w:sz w:val="23"/>
        </w:rPr>
        <w:t>число</w:t>
      </w:r>
      <w:r w:rsidRPr="00F464DC">
        <w:rPr>
          <w:sz w:val="23"/>
          <w:lang w:val="en-US"/>
        </w:rPr>
        <w:t>' else Label1.Caption :='</w:t>
      </w:r>
      <w:r>
        <w:rPr>
          <w:sz w:val="23"/>
        </w:rPr>
        <w:t>строка</w:t>
      </w:r>
      <w:r w:rsidRPr="00F464DC">
        <w:rPr>
          <w:sz w:val="23"/>
          <w:lang w:val="en-US"/>
        </w:rPr>
        <w:t>'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28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79" w:lineRule="exact"/>
      </w:pPr>
    </w:p>
    <w:p w:rsidR="00F464DC" w:rsidRPr="00622C18" w:rsidRDefault="00580B50" w:rsidP="00622C18">
      <w:pPr>
        <w:spacing w:line="0" w:lineRule="atLeast"/>
        <w:jc w:val="center"/>
        <w:rPr>
          <w:sz w:val="28"/>
        </w:rPr>
      </w:pPr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color w:val="000000"/>
          <w:sz w:val="32"/>
          <w:szCs w:val="28"/>
        </w:rPr>
        <w:t>№</w:t>
      </w:r>
      <w:r>
        <w:rPr>
          <w:sz w:val="28"/>
        </w:rPr>
        <w:t>18</w:t>
      </w:r>
    </w:p>
    <w:p w:rsidR="00F464DC" w:rsidRPr="00622C18" w:rsidRDefault="00580B50" w:rsidP="00F464DC">
      <w:pPr>
        <w:spacing w:line="0" w:lineRule="atLeast"/>
        <w:ind w:left="3940"/>
      </w:pPr>
      <w:r>
        <w:t>Тема: «П</w:t>
      </w:r>
      <w:r w:rsidR="00F464DC" w:rsidRPr="00622C18">
        <w:t>рограмма-шутка</w:t>
      </w:r>
      <w:r>
        <w:t>»</w:t>
      </w: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9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изменяется расположения</w:t>
      </w:r>
      <w:r>
        <w:rPr>
          <w:i/>
        </w:rPr>
        <w:t xml:space="preserve"> </w:t>
      </w:r>
      <w:r>
        <w:t>объектов.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9504" behindDoc="1" locked="0" layoutInCell="0" allowOverlap="1">
            <wp:simplePos x="0" y="0"/>
            <wp:positionH relativeFrom="column">
              <wp:posOffset>1677670</wp:posOffset>
            </wp:positionH>
            <wp:positionV relativeFrom="paragraph">
              <wp:posOffset>-33655</wp:posOffset>
            </wp:positionV>
            <wp:extent cx="2933700" cy="121158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5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Поместить компоненты Label и Button в форму в соответствии с рисунком</w:t>
      </w: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Установить следующие свойства объектов</w:t>
      </w:r>
    </w:p>
    <w:p w:rsidR="00F464DC" w:rsidRDefault="00F464DC" w:rsidP="00F464DC">
      <w:pPr>
        <w:spacing w:line="26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80"/>
        <w:gridCol w:w="2120"/>
        <w:gridCol w:w="2140"/>
      </w:tblGrid>
      <w:tr w:rsidR="00F464DC" w:rsidTr="00622C18">
        <w:trPr>
          <w:trHeight w:val="266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8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1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2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4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8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80"/>
            </w:pPr>
            <w:r>
              <w:t>Form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Шутка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?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lMaroon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Size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18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Синий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Alignment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taCenter</w:t>
            </w:r>
          </w:p>
        </w:tc>
      </w:tr>
    </w:tbl>
    <w:p w:rsidR="00737D30" w:rsidRPr="00737D30" w:rsidRDefault="00737D30" w:rsidP="00737D30">
      <w:pPr>
        <w:tabs>
          <w:tab w:val="left" w:pos="1080"/>
        </w:tabs>
        <w:spacing w:line="0" w:lineRule="atLeast"/>
        <w:jc w:val="both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1080" w:hanging="367"/>
        <w:jc w:val="both"/>
      </w:pPr>
      <w:r>
        <w:t xml:space="preserve">Установить свойство объекта Button2: </w:t>
      </w:r>
      <w:r>
        <w:rPr>
          <w:b/>
        </w:rPr>
        <w:t>DragMode dmAutomatic</w:t>
      </w:r>
    </w:p>
    <w:p w:rsidR="00F464DC" w:rsidRDefault="00F464DC" w:rsidP="00F464DC">
      <w:pPr>
        <w:spacing w:line="4" w:lineRule="exact"/>
      </w:pPr>
    </w:p>
    <w:p w:rsidR="00F464DC" w:rsidRP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1740" w:hanging="7"/>
        <w:jc w:val="both"/>
        <w:rPr>
          <w:lang w:val="en-US"/>
        </w:rPr>
      </w:pP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обработки</w:t>
      </w:r>
      <w:r w:rsidRPr="00F464DC">
        <w:rPr>
          <w:lang w:val="en-US"/>
        </w:rPr>
        <w:t xml:space="preserve"> </w:t>
      </w:r>
      <w:r>
        <w:t>события</w:t>
      </w:r>
      <w:r w:rsidRPr="00F464DC">
        <w:rPr>
          <w:lang w:val="en-US"/>
        </w:rPr>
        <w:t xml:space="preserve"> MouseMove </w:t>
      </w:r>
      <w:r>
        <w:t>на</w:t>
      </w:r>
      <w:r w:rsidRPr="00F464DC">
        <w:rPr>
          <w:lang w:val="en-US"/>
        </w:rPr>
        <w:t xml:space="preserve"> </w:t>
      </w:r>
      <w:r>
        <w:t>объекте</w:t>
      </w:r>
      <w:r w:rsidRPr="00F464DC">
        <w:rPr>
          <w:lang w:val="en-US"/>
        </w:rPr>
        <w:t xml:space="preserve"> Button2: procedure TForm1.Button2MouseMove(Sender: TObject; Shift: TShiftState; X,Y: Integer);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1440" w:right="5260"/>
        <w:jc w:val="both"/>
        <w:rPr>
          <w:sz w:val="23"/>
          <w:lang w:val="en-US"/>
        </w:rPr>
      </w:pPr>
      <w:r w:rsidRPr="00F464DC">
        <w:rPr>
          <w:sz w:val="23"/>
          <w:lang w:val="en-US"/>
        </w:rPr>
        <w:t>Button2.Left := Button2.Left+10; Button2.Top := Button2.Top+10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2440" w:hanging="7"/>
        <w:jc w:val="both"/>
      </w:pPr>
      <w:r>
        <w:lastRenderedPageBreak/>
        <w:t>Записать код для обработки события Click на объекте Button1: procedure TForm1.Button1Click(Sender: TObject);</w:t>
      </w:r>
    </w:p>
    <w:p w:rsidR="00F464DC" w:rsidRDefault="00F464DC" w:rsidP="00F464DC">
      <w:pPr>
        <w:spacing w:line="0" w:lineRule="atLeast"/>
        <w:ind w:left="720"/>
        <w:jc w:val="both"/>
      </w:pPr>
      <w:r>
        <w:t>begin</w:t>
      </w:r>
    </w:p>
    <w:p w:rsidR="00F464DC" w:rsidRDefault="00F464DC" w:rsidP="00F464DC">
      <w:pPr>
        <w:spacing w:line="0" w:lineRule="atLeast"/>
        <w:ind w:left="1440"/>
        <w:jc w:val="both"/>
      </w:pPr>
      <w:r>
        <w:t>Label1.Caption := 'Мы были в этом уверены!';</w:t>
      </w: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Выполнить программу.</w:t>
      </w: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Развитие задачи:</w:t>
      </w:r>
    </w:p>
    <w:p w:rsidR="00F464DC" w:rsidRDefault="00F464DC" w:rsidP="00F464DC">
      <w:pPr>
        <w:spacing w:line="272" w:lineRule="auto"/>
        <w:ind w:left="720" w:right="1200"/>
      </w:pPr>
      <w:r>
        <w:t>Изменить программу т .о., чтобы при подводе курсора мыши к кнопке Button2 кнопка исчезала, а при отводе курсора - появлялась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5" w:name="_Toc8631166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105"/>
    </w:p>
    <w:p w:rsidR="00F464DC" w:rsidRPr="00622C18" w:rsidRDefault="00580B50" w:rsidP="00622C18">
      <w:pPr>
        <w:spacing w:line="0" w:lineRule="atLeast"/>
        <w:ind w:left="3600"/>
        <w:outlineLvl w:val="0"/>
      </w:pPr>
      <w:bookmarkStart w:id="106" w:name="_Toc86311666"/>
      <w:r>
        <w:t>Тема: «</w:t>
      </w:r>
      <w:r w:rsidR="00F464DC" w:rsidRPr="00622C18">
        <w:t>Работа с окнами диалога</w:t>
      </w:r>
      <w:r>
        <w:t>"</w:t>
      </w:r>
      <w:bookmarkEnd w:id="106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элементов диалога как стандартных компонент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Палитра компонент Delphi содержит закладку Dialogs – диалоги работы с текстовыми и графическими файлами (открытие и сохранение), выбор цвета и шрифта, поиск и замена, работа с принтером (рисунок 4).</w:t>
      </w:r>
    </w:p>
    <w:p w:rsidR="00F464DC" w:rsidRDefault="00F464DC" w:rsidP="00F464DC">
      <w:pPr>
        <w:spacing w:line="0" w:lineRule="atLeast"/>
        <w:ind w:firstLine="720"/>
        <w:jc w:val="both"/>
      </w:pPr>
      <w:r>
        <w:t>Объекты, представленные здесь, невидимы во время выполнения программы, – окна диалога активизируются лишь при определенных событиях, задаваемых в проекте. Чаще всего это выбор команды меню или нажатие кнопки. Характеристики и свойства диалоговых</w:t>
      </w:r>
    </w:p>
    <w:p w:rsidR="00F464DC" w:rsidRDefault="00F464DC" w:rsidP="00F464DC">
      <w:pPr>
        <w:spacing w:line="0" w:lineRule="atLeast"/>
        <w:ind w:left="2540"/>
      </w:pPr>
      <w:r>
        <w:t>компонент приведены в приложении А.</w:t>
      </w:r>
    </w:p>
    <w:p w:rsidR="00F464DC" w:rsidRDefault="008051BA" w:rsidP="00F464DC">
      <w:pPr>
        <w:spacing w:line="0" w:lineRule="atLeast"/>
        <w:ind w:left="2540" w:firstLine="720"/>
        <w:jc w:val="both"/>
      </w:pPr>
      <w:r>
        <w:rPr>
          <w:noProof/>
        </w:rPr>
        <w:drawing>
          <wp:anchor distT="0" distB="0" distL="114300" distR="114300" simplePos="0" relativeHeight="251670528" behindDoc="1" locked="0" layoutInCell="0" allowOverlap="1">
            <wp:simplePos x="0" y="0"/>
            <wp:positionH relativeFrom="column">
              <wp:posOffset>-2540</wp:posOffset>
            </wp:positionH>
            <wp:positionV relativeFrom="paragraph">
              <wp:posOffset>-34925</wp:posOffset>
            </wp:positionV>
            <wp:extent cx="1499235" cy="2870835"/>
            <wp:effectExtent l="0" t="0" r="0" b="0"/>
            <wp:wrapNone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235" cy="2870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Обычно окна диалога используются в солидных проектах с переработкой информации из файлов различных типов. Поэтому в качестве учебного примера создадим проект из двух форм – основной</w:t>
      </w:r>
    </w:p>
    <w:p w:rsidR="00F464DC" w:rsidRDefault="00F464DC" w:rsidP="00F464DC">
      <w:pPr>
        <w:spacing w:line="0" w:lineRule="atLeast"/>
        <w:ind w:left="2540"/>
        <w:jc w:val="both"/>
      </w:pPr>
      <w:r w:rsidRPr="00F464DC">
        <w:rPr>
          <w:lang w:val="en-US"/>
        </w:rPr>
        <w:t xml:space="preserve">(Form1, </w:t>
      </w:r>
      <w:r>
        <w:t>свойство</w:t>
      </w:r>
      <w:r w:rsidRPr="00F464DC">
        <w:rPr>
          <w:lang w:val="en-US"/>
        </w:rPr>
        <w:t xml:space="preserve"> formStyle=fsMDIform) </w:t>
      </w:r>
      <w:r>
        <w:t>и</w:t>
      </w:r>
      <w:r w:rsidRPr="00F464DC">
        <w:rPr>
          <w:lang w:val="en-US"/>
        </w:rPr>
        <w:t xml:space="preserve"> </w:t>
      </w:r>
      <w:r>
        <w:t>дочерней</w:t>
      </w:r>
      <w:r w:rsidRPr="00F464DC">
        <w:rPr>
          <w:lang w:val="en-US"/>
        </w:rPr>
        <w:t xml:space="preserve"> (Form2, formStyle=fsMDIchild). </w:t>
      </w:r>
      <w:r>
        <w:t>Дочернюю форму введем из меню File/New form и затем добавим ее в проект.</w:t>
      </w:r>
    </w:p>
    <w:p w:rsidR="00F464DC" w:rsidRDefault="008051BA" w:rsidP="00F464DC">
      <w:pPr>
        <w:spacing w:line="0" w:lineRule="atLeast"/>
        <w:ind w:left="2540" w:firstLine="720"/>
      </w:pPr>
      <w:r>
        <w:rPr>
          <w:noProof/>
        </w:rPr>
        <w:drawing>
          <wp:anchor distT="0" distB="0" distL="114300" distR="114300" simplePos="0" relativeHeight="251671552" behindDoc="1" locked="0" layoutInCell="0" allowOverlap="1">
            <wp:simplePos x="0" y="0"/>
            <wp:positionH relativeFrom="column">
              <wp:posOffset>3772535</wp:posOffset>
            </wp:positionH>
            <wp:positionV relativeFrom="paragraph">
              <wp:posOffset>328930</wp:posOffset>
            </wp:positionV>
            <wp:extent cx="2646045" cy="1743710"/>
            <wp:effectExtent l="0" t="0" r="0" b="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045" cy="17437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На основной форме (рисунок) разместим кнопки "открыть", "сохранить", "сохранить как", "выход" и "графика", а также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2540"/>
        <w:rPr>
          <w:lang w:val="en-US"/>
        </w:rPr>
      </w:pPr>
      <w:r>
        <w:t>поле</w:t>
      </w:r>
      <w:r w:rsidRPr="00F464DC">
        <w:rPr>
          <w:lang w:val="en-US"/>
        </w:rPr>
        <w:t xml:space="preserve">  Memo  </w:t>
      </w:r>
      <w:r>
        <w:t>с</w:t>
      </w:r>
      <w:r w:rsidRPr="00F464DC">
        <w:rPr>
          <w:lang w:val="en-US"/>
        </w:rPr>
        <w:t xml:space="preserve">  Aling=alRight.</w:t>
      </w:r>
    </w:p>
    <w:p w:rsidR="00F464DC" w:rsidRDefault="00F464DC" w:rsidP="00F464DC">
      <w:pPr>
        <w:spacing w:line="0" w:lineRule="atLeast"/>
        <w:ind w:left="2540" w:right="4180"/>
        <w:jc w:val="both"/>
      </w:pPr>
      <w:r>
        <w:t>Здесь же поместим три диалога – два OpenDialog (один для текста, второй – для графики) и один SaveDialog.</w:t>
      </w:r>
    </w:p>
    <w:p w:rsidR="00F464DC" w:rsidRDefault="00F464DC" w:rsidP="00F464DC">
      <w:pPr>
        <w:spacing w:line="0" w:lineRule="atLeast"/>
        <w:ind w:left="2540" w:right="4180" w:firstLine="720"/>
        <w:jc w:val="both"/>
      </w:pPr>
      <w:r>
        <w:t>На дочерней форме разместим компонент Image (c закладки Additional) для</w:t>
      </w:r>
    </w:p>
    <w:p w:rsidR="00F464DC" w:rsidRDefault="00F464DC" w:rsidP="00F464DC">
      <w:pPr>
        <w:spacing w:line="0" w:lineRule="atLeast"/>
      </w:pPr>
      <w:r>
        <w:t>вывода рисунков. Свойство Align=alClient определит заполнение по краям формы, а свойство</w:t>
      </w:r>
    </w:p>
    <w:p w:rsidR="00F464DC" w:rsidRDefault="00F464DC" w:rsidP="00F464DC">
      <w:pPr>
        <w:spacing w:line="0" w:lineRule="atLeast"/>
      </w:pPr>
      <w:r>
        <w:t>Stretch – растяжку рисунка по границам.</w:t>
      </w:r>
    </w:p>
    <w:p w:rsidR="00F464DC" w:rsidRDefault="00F464DC" w:rsidP="00F464DC">
      <w:pPr>
        <w:spacing w:line="0" w:lineRule="atLeast"/>
      </w:pPr>
      <w:r>
        <w:t>Для кнопки "открыть" введем загрузку в поле примечаний содержимого файла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1020" w:right="6760" w:hanging="301"/>
        <w:rPr>
          <w:lang w:val="en-US"/>
        </w:rPr>
      </w:pPr>
      <w:r w:rsidRPr="00F464DC">
        <w:rPr>
          <w:lang w:val="en-US"/>
        </w:rPr>
        <w:t>WITH OpenDialog1 Do If Execute Then begin</w:t>
      </w:r>
    </w:p>
    <w:p w:rsidR="00F464DC" w:rsidRPr="00F464DC" w:rsidRDefault="00F464DC" w:rsidP="00F464DC">
      <w:pPr>
        <w:spacing w:line="0" w:lineRule="atLeast"/>
        <w:ind w:left="780" w:right="3740"/>
        <w:rPr>
          <w:lang w:val="en-US"/>
        </w:rPr>
      </w:pPr>
      <w:r w:rsidRPr="00F464DC">
        <w:rPr>
          <w:lang w:val="en-US"/>
        </w:rPr>
        <w:lastRenderedPageBreak/>
        <w:t xml:space="preserve">Memo1.Visible:=True; { </w:t>
      </w:r>
      <w:r>
        <w:t>видимость</w:t>
      </w:r>
      <w:r w:rsidRPr="00F464DC">
        <w:rPr>
          <w:lang w:val="en-US"/>
        </w:rPr>
        <w:t xml:space="preserve"> </w:t>
      </w:r>
      <w:r>
        <w:t>поля</w:t>
      </w:r>
      <w:r w:rsidRPr="00F464DC">
        <w:rPr>
          <w:lang w:val="en-US"/>
        </w:rPr>
        <w:t xml:space="preserve"> </w:t>
      </w:r>
      <w:r>
        <w:t>редактора</w:t>
      </w:r>
      <w:r w:rsidRPr="00F464DC">
        <w:rPr>
          <w:lang w:val="en-US"/>
        </w:rPr>
        <w:t xml:space="preserve"> } Memo1.Lines.LoadFromFile(FileName); 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Pr="00F464DC" w:rsidRDefault="00F464DC" w:rsidP="00F464DC">
      <w:pPr>
        <w:spacing w:line="0" w:lineRule="atLeast"/>
        <w:ind w:left="780"/>
        <w:rPr>
          <w:lang w:val="en-US"/>
        </w:rPr>
      </w:pPr>
      <w:r w:rsidRPr="00F464DC">
        <w:rPr>
          <w:lang w:val="en-US"/>
        </w:rPr>
        <w:t>SaveDialog1.Filename:=FileName;</w:t>
      </w:r>
    </w:p>
    <w:p w:rsidR="00F464DC" w:rsidRDefault="00F464DC" w:rsidP="00F464DC">
      <w:pPr>
        <w:spacing w:line="0" w:lineRule="atLeast"/>
        <w:ind w:left="780"/>
      </w:pPr>
      <w:r>
        <w:t>FileName:=''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</w:pPr>
      <w:r>
        <w:t>Для кнопки "сохранить":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SaveDialog1.Filename);</w:t>
      </w:r>
    </w:p>
    <w:p w:rsidR="00F464DC" w:rsidRPr="00F464DC" w:rsidRDefault="00F464DC" w:rsidP="00F464DC">
      <w:pPr>
        <w:spacing w:line="276" w:lineRule="exact"/>
        <w:rPr>
          <w:lang w:val="en-US"/>
        </w:rPr>
      </w:pPr>
    </w:p>
    <w:p w:rsidR="00F464DC" w:rsidRDefault="00F464DC" w:rsidP="00F464DC">
      <w:pPr>
        <w:spacing w:line="0" w:lineRule="atLeast"/>
      </w:pPr>
      <w:r>
        <w:t>Для кнопки "сохранить как":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WITH SaveDialog1 Do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FileName)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272" w:lineRule="auto"/>
        <w:ind w:firstLine="708"/>
        <w:jc w:val="both"/>
      </w:pPr>
      <w:r>
        <w:t>Для кнопки "графика" зададим деактивацию поля Memo для освобождения пространства главной формы:</w:t>
      </w:r>
    </w:p>
    <w:p w:rsidR="00F464DC" w:rsidRDefault="00F464DC" w:rsidP="00F464DC">
      <w:pPr>
        <w:spacing w:line="202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OpenDialog2 Do</w:t>
      </w:r>
    </w:p>
    <w:p w:rsidR="00F464DC" w:rsidRPr="00F464DC" w:rsidRDefault="00F464DC" w:rsidP="00F464DC">
      <w:pPr>
        <w:spacing w:line="0" w:lineRule="atLeast"/>
        <w:ind w:left="102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Memo1.Visible:=False;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Screen.Cursor:=crHourglass; {</w:t>
      </w:r>
      <w:r>
        <w:t>курсор</w:t>
      </w:r>
      <w:r w:rsidRPr="00F464DC">
        <w:rPr>
          <w:lang w:val="en-US"/>
        </w:rPr>
        <w:t xml:space="preserve"> "</w:t>
      </w:r>
      <w:r>
        <w:t>песочные</w:t>
      </w:r>
      <w:r w:rsidRPr="00F464DC">
        <w:rPr>
          <w:lang w:val="en-US"/>
        </w:rPr>
        <w:t xml:space="preserve"> </w:t>
      </w:r>
      <w:r>
        <w:t>часы</w:t>
      </w:r>
      <w:r w:rsidRPr="00F464DC">
        <w:rPr>
          <w:lang w:val="en-US"/>
        </w:rPr>
        <w:t>"}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Form2.Image1.Picture Do</w:t>
      </w:r>
    </w:p>
    <w:p w:rsidR="00F464DC" w:rsidRPr="00F464DC" w:rsidRDefault="00F464DC" w:rsidP="00F464DC">
      <w:pPr>
        <w:spacing w:line="250" w:lineRule="auto"/>
        <w:ind w:left="720" w:right="5380" w:firstLine="302"/>
        <w:rPr>
          <w:sz w:val="23"/>
          <w:lang w:val="en-US"/>
        </w:rPr>
      </w:pPr>
      <w:r w:rsidRPr="00F464DC">
        <w:rPr>
          <w:sz w:val="23"/>
          <w:lang w:val="en-US"/>
        </w:rPr>
        <w:t>LoadFromFile(FileName); Caption:= ExtractFileName(FileNam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0" w:lineRule="atLeast"/>
        <w:ind w:left="720" w:right="4220"/>
        <w:rPr>
          <w:lang w:val="en-US"/>
        </w:rPr>
      </w:pPr>
      <w:r w:rsidRPr="00F464DC">
        <w:rPr>
          <w:lang w:val="en-US"/>
        </w:rPr>
        <w:t xml:space="preserve">Screen.Cursor:=crDefault; { </w:t>
      </w:r>
      <w:r>
        <w:t>нормальный</w:t>
      </w:r>
      <w:r w:rsidRPr="00F464DC">
        <w:rPr>
          <w:lang w:val="en-US"/>
        </w:rPr>
        <w:t xml:space="preserve"> </w:t>
      </w:r>
      <w:r>
        <w:t>курсор</w:t>
      </w:r>
      <w:r w:rsidRPr="00F464DC">
        <w:rPr>
          <w:lang w:val="en-US"/>
        </w:rPr>
        <w:t xml:space="preserve"> } end;</w:t>
      </w:r>
    </w:p>
    <w:p w:rsidR="00F464DC" w:rsidRDefault="00F464DC" w:rsidP="00F464DC">
      <w:pPr>
        <w:spacing w:line="0" w:lineRule="atLeast"/>
        <w:ind w:firstLine="720"/>
        <w:jc w:val="both"/>
      </w:pPr>
      <w:r>
        <w:t>Принцип использования любого стандартного окна диалога одинаков – вызывается его метод Execute и присваиваются возвращаемые им значения свойствам тех компонент, на которые они влияют.</w:t>
      </w:r>
    </w:p>
    <w:p w:rsidR="00F464DC" w:rsidRDefault="00F464DC" w:rsidP="00F464DC">
      <w:pPr>
        <w:spacing w:line="250" w:lineRule="auto"/>
        <w:ind w:firstLine="720"/>
        <w:jc w:val="both"/>
      </w:pPr>
      <w:r>
        <w:t>Для нормальной работы диалоговых компонент необходимо определять свойство Filter (двойным щелчком в инспекторе объектов), например, для диалогов с текстовыми файлами обычно заполняют две строки "Текстовые файлы – *.txt" и "все файлы – *.*". Для графических файлов можно определить "Растры – *.bmp", "Пиктограммы – *.ico", "Метафайлы – *.wmf"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203E31" w:rsidRPr="00580B50" w:rsidRDefault="00203E31" w:rsidP="00203E31">
      <w:pPr>
        <w:pageBreakBefore/>
        <w:ind w:right="-144"/>
        <w:jc w:val="center"/>
        <w:outlineLvl w:val="0"/>
        <w:rPr>
          <w:sz w:val="28"/>
          <w:szCs w:val="28"/>
        </w:rPr>
      </w:pPr>
      <w:bookmarkStart w:id="107" w:name="_Toc443714385"/>
      <w:bookmarkStart w:id="108" w:name="_Toc472443972"/>
      <w:bookmarkStart w:id="109" w:name="_Toc472588001"/>
      <w:bookmarkStart w:id="110" w:name="_Toc86311667"/>
      <w:r w:rsidRPr="00580B50">
        <w:rPr>
          <w:sz w:val="28"/>
          <w:szCs w:val="28"/>
        </w:rPr>
        <w:lastRenderedPageBreak/>
        <w:t>Практическое занятие №</w:t>
      </w:r>
      <w:r w:rsidR="00580B50" w:rsidRPr="00580B50">
        <w:rPr>
          <w:sz w:val="28"/>
          <w:szCs w:val="28"/>
        </w:rPr>
        <w:t>17</w:t>
      </w:r>
      <w:r w:rsidRPr="00580B50">
        <w:rPr>
          <w:sz w:val="28"/>
          <w:szCs w:val="28"/>
        </w:rPr>
        <w:br/>
        <w:t xml:space="preserve">Тема: «Использование классов пространства </w:t>
      </w:r>
      <w:r w:rsidRPr="00580B50">
        <w:rPr>
          <w:sz w:val="28"/>
          <w:szCs w:val="28"/>
          <w:lang w:val="en-US"/>
        </w:rPr>
        <w:t>System</w:t>
      </w:r>
      <w:r w:rsidRPr="00580B50">
        <w:rPr>
          <w:sz w:val="28"/>
          <w:szCs w:val="28"/>
        </w:rPr>
        <w:t xml:space="preserve">. </w:t>
      </w:r>
      <w:r w:rsidRPr="00580B50">
        <w:rPr>
          <w:sz w:val="28"/>
          <w:szCs w:val="28"/>
          <w:lang w:val="en-US"/>
        </w:rPr>
        <w:t>Net</w:t>
      </w:r>
      <w:r w:rsidRPr="00580B50">
        <w:rPr>
          <w:sz w:val="28"/>
          <w:szCs w:val="28"/>
        </w:rPr>
        <w:t>»</w:t>
      </w:r>
      <w:bookmarkEnd w:id="107"/>
      <w:bookmarkEnd w:id="108"/>
      <w:bookmarkEnd w:id="109"/>
      <w:bookmarkEnd w:id="110"/>
    </w:p>
    <w:p w:rsidR="00580B50" w:rsidRDefault="00580B50" w:rsidP="00203E31">
      <w:pPr>
        <w:ind w:right="-144"/>
        <w:jc w:val="center"/>
        <w:rPr>
          <w:b/>
          <w:i/>
          <w:sz w:val="28"/>
          <w:szCs w:val="28"/>
        </w:rPr>
      </w:pPr>
      <w:r w:rsidRPr="00580B50">
        <w:rPr>
          <w:sz w:val="28"/>
        </w:rPr>
        <w:t>2 часа</w:t>
      </w:r>
    </w:p>
    <w:p w:rsidR="00580B50" w:rsidRPr="00757928" w:rsidRDefault="00203E31" w:rsidP="00580B50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jc w:val="center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 xml:space="preserve">Классы </w:t>
      </w:r>
      <w:r w:rsidRPr="00757928">
        <w:rPr>
          <w:b/>
          <w:noProof/>
          <w:sz w:val="28"/>
          <w:szCs w:val="28"/>
          <w:u w:val="single"/>
          <w:lang w:val="en-US"/>
        </w:rPr>
        <w:t>WebRequest</w:t>
      </w:r>
      <w:r w:rsidRPr="00757928">
        <w:rPr>
          <w:b/>
          <w:noProof/>
          <w:sz w:val="28"/>
          <w:szCs w:val="28"/>
          <w:u w:val="single"/>
        </w:rPr>
        <w:t xml:space="preserve"> и </w:t>
      </w:r>
      <w:r w:rsidRPr="00757928">
        <w:rPr>
          <w:b/>
          <w:noProof/>
          <w:sz w:val="28"/>
          <w:szCs w:val="28"/>
          <w:u w:val="single"/>
          <w:lang w:val="en-US"/>
        </w:rPr>
        <w:t>WebResponse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запросов к серверу и ответов от сервера базовыми являются классы </w:t>
      </w:r>
      <w:r w:rsidRPr="00757928">
        <w:rPr>
          <w:b/>
          <w:noProof/>
          <w:sz w:val="28"/>
          <w:szCs w:val="28"/>
          <w:lang w:val="en-US"/>
        </w:rPr>
        <w:t>WebRequest</w:t>
      </w:r>
      <w:r w:rsidRPr="00757928">
        <w:rPr>
          <w:b/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WebResponse</w:t>
      </w:r>
      <w:r w:rsidRPr="00757928">
        <w:rPr>
          <w:b/>
          <w:noProof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Рассмотрим пример, в котором с помощью метода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i/>
          <w:noProof/>
          <w:sz w:val="28"/>
          <w:szCs w:val="28"/>
        </w:rPr>
        <w:t xml:space="preserve">.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создается объект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принимает объект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ли строку, содержащую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GetResponse</w:t>
      </w:r>
      <w:r w:rsidRPr="00757928">
        <w:rPr>
          <w:i/>
          <w:noProof/>
          <w:sz w:val="28"/>
          <w:szCs w:val="28"/>
        </w:rPr>
        <w:t>( )</w:t>
      </w:r>
      <w:r w:rsidRPr="00757928">
        <w:rPr>
          <w:noProof/>
          <w:sz w:val="28"/>
          <w:szCs w:val="28"/>
        </w:rPr>
        <w:t xml:space="preserve"> возвращает объект </w:t>
      </w:r>
      <w:r w:rsidRPr="00757928">
        <w:rPr>
          <w:i/>
          <w:noProof/>
          <w:sz w:val="28"/>
          <w:szCs w:val="28"/>
          <w:lang w:val="en-US"/>
        </w:rPr>
        <w:t>WebResponse</w:t>
      </w:r>
      <w:r w:rsidRPr="00757928">
        <w:rPr>
          <w:noProof/>
          <w:sz w:val="28"/>
          <w:szCs w:val="28"/>
        </w:rPr>
        <w:t xml:space="preserve"> и соединяется с сервером, чтобы получить какие – либо данные. Для построчного чтения данных, полученных от сервера, используется объект </w:t>
      </w:r>
      <w:r w:rsidRPr="00757928">
        <w:rPr>
          <w:i/>
          <w:noProof/>
          <w:sz w:val="28"/>
          <w:szCs w:val="28"/>
          <w:lang w:val="en-US"/>
        </w:rPr>
        <w:t>StreamReader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jc w:val="center"/>
        <w:rPr>
          <w:noProof/>
          <w:color w:val="008080"/>
          <w:sz w:val="28"/>
          <w:szCs w:val="28"/>
        </w:rPr>
      </w:pPr>
      <w:r w:rsidRPr="00757928">
        <w:rPr>
          <w:noProof/>
          <w:color w:val="008080"/>
          <w:sz w:val="28"/>
          <w:szCs w:val="28"/>
        </w:rPr>
        <w:drawing>
          <wp:inline distT="0" distB="0" distL="0" distR="0">
            <wp:extent cx="3657600" cy="1362075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857FA2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}</w:t>
      </w:r>
      <w:r w:rsidRPr="00757928">
        <w:rPr>
          <w:noProof/>
          <w:sz w:val="28"/>
          <w:szCs w:val="28"/>
          <w:lang w:val="en-US"/>
        </w:rPr>
        <w:t>respons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Clos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  <w:t>reader.Close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ение и запись локальных файлов или файлов, находящихся на совместно используемых устройствах, не очень отличаются от чтения и записи файлов, расположенных на Web -  серверах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считывать и записывать файлы используются классы </w:t>
      </w:r>
      <w:r w:rsidRPr="00757928">
        <w:rPr>
          <w:b/>
          <w:noProof/>
          <w:sz w:val="28"/>
          <w:szCs w:val="28"/>
          <w:lang w:val="en-US"/>
        </w:rPr>
        <w:t>FileWebRequest</w:t>
      </w:r>
      <w:r w:rsidRPr="00757928">
        <w:rPr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FileWebResponse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реализации следующего примера создайте </w:t>
      </w:r>
      <w:r w:rsidRPr="00757928">
        <w:rPr>
          <w:i/>
          <w:noProof/>
          <w:sz w:val="28"/>
          <w:szCs w:val="28"/>
          <w:lang w:val="en-US"/>
        </w:rPr>
        <w:t>Windows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– приложение, добавьте текстовое поле с именем </w:t>
      </w:r>
      <w:r w:rsidRPr="00757928">
        <w:rPr>
          <w:i/>
          <w:noProof/>
          <w:sz w:val="28"/>
          <w:szCs w:val="28"/>
          <w:lang w:val="en-US"/>
        </w:rPr>
        <w:t>textFileOpen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 для ввода имени открываемого файла. Текстовое поле </w:t>
      </w:r>
      <w:r w:rsidRPr="00757928">
        <w:rPr>
          <w:i/>
          <w:noProof/>
          <w:sz w:val="28"/>
          <w:szCs w:val="28"/>
          <w:lang w:val="en-US"/>
        </w:rPr>
        <w:t>textData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с многострочным свойством для просмотра содержимого файла и текстовое поле </w:t>
      </w:r>
      <w:r w:rsidRPr="00757928">
        <w:rPr>
          <w:i/>
          <w:noProof/>
          <w:sz w:val="28"/>
          <w:szCs w:val="28"/>
          <w:lang w:val="en-US"/>
        </w:rPr>
        <w:t>textFileSave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для сохранения открытого файла под другим именем. Две кнопки с именами </w:t>
      </w:r>
      <w:r w:rsidRPr="00757928">
        <w:rPr>
          <w:i/>
          <w:noProof/>
          <w:sz w:val="28"/>
          <w:szCs w:val="28"/>
          <w:lang w:val="en-US"/>
        </w:rPr>
        <w:t>Open</w:t>
      </w:r>
      <w:r w:rsidRPr="00857FA2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 </w:t>
      </w:r>
      <w:r w:rsidRPr="00757928">
        <w:rPr>
          <w:i/>
          <w:noProof/>
          <w:sz w:val="28"/>
          <w:szCs w:val="28"/>
          <w:lang w:val="en-US"/>
        </w:rPr>
        <w:t>Save</w:t>
      </w:r>
      <w:r w:rsidRPr="00757928">
        <w:rPr>
          <w:noProof/>
          <w:sz w:val="28"/>
          <w:szCs w:val="28"/>
        </w:rPr>
        <w:t xml:space="preserve">. </w:t>
      </w:r>
    </w:p>
    <w:p w:rsidR="00203E31" w:rsidRPr="00857FA2" w:rsidRDefault="00203E31" w:rsidP="00203E31">
      <w:pPr>
        <w:ind w:right="-144"/>
        <w:rPr>
          <w:noProof/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>Чтение из файл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Рассмотрим пример приложения, в котором обработчик щелчка мыши по кнопке </w:t>
      </w:r>
      <w:r w:rsidRPr="00757928">
        <w:rPr>
          <w:i/>
          <w:sz w:val="28"/>
          <w:szCs w:val="28"/>
          <w:lang w:val="en-US"/>
        </w:rPr>
        <w:t>Open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открывает файл и записывает содержание файла в многострочное текстовое поле. Имя файла передается метод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>.</w:t>
      </w:r>
      <w:r w:rsidRPr="00757928">
        <w:rPr>
          <w:i/>
          <w:sz w:val="28"/>
          <w:szCs w:val="28"/>
          <w:lang w:val="en-US"/>
        </w:rPr>
        <w:t>Creat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Класс </w:t>
      </w:r>
      <w:r w:rsidRPr="00757928">
        <w:rPr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 xml:space="preserve">  создает объект </w:t>
      </w:r>
      <w:r w:rsidRPr="00757928">
        <w:rPr>
          <w:i/>
          <w:sz w:val="28"/>
          <w:szCs w:val="28"/>
          <w:lang w:val="en-US"/>
        </w:rPr>
        <w:t>Uri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и использует его свойство </w:t>
      </w:r>
      <w:r w:rsidRPr="00757928">
        <w:rPr>
          <w:i/>
          <w:sz w:val="28"/>
          <w:szCs w:val="28"/>
          <w:lang w:val="en-US"/>
        </w:rPr>
        <w:t>AbsolutePath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. Передача имени файла класс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оздаст объект </w:t>
      </w:r>
      <w:r w:rsidRPr="00757928">
        <w:rPr>
          <w:i/>
          <w:sz w:val="28"/>
          <w:szCs w:val="28"/>
          <w:lang w:val="en-US"/>
        </w:rPr>
        <w:t>FileWebRequest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и требуется лишь привести его тип. Метод </w:t>
      </w:r>
      <w:r w:rsidRPr="00757928">
        <w:rPr>
          <w:i/>
          <w:sz w:val="28"/>
          <w:szCs w:val="28"/>
          <w:lang w:val="en-US"/>
        </w:rPr>
        <w:t>GetRespons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возвращает объект </w:t>
      </w:r>
      <w:r w:rsidRPr="00757928">
        <w:rPr>
          <w:i/>
          <w:sz w:val="28"/>
          <w:szCs w:val="28"/>
          <w:lang w:val="en-US"/>
        </w:rPr>
        <w:t>FileWebResponse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 который используется для создания методом </w:t>
      </w:r>
      <w:r w:rsidRPr="00757928">
        <w:rPr>
          <w:i/>
          <w:sz w:val="28"/>
          <w:szCs w:val="28"/>
          <w:lang w:val="en-US"/>
        </w:rPr>
        <w:t>GetResponseStream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объекта </w:t>
      </w:r>
      <w:r w:rsidRPr="00757928">
        <w:rPr>
          <w:sz w:val="28"/>
          <w:szCs w:val="28"/>
          <w:lang w:val="en-US"/>
        </w:rPr>
        <w:t>Stream</w:t>
      </w:r>
      <w:r w:rsidRPr="00757928">
        <w:rPr>
          <w:sz w:val="28"/>
          <w:szCs w:val="28"/>
        </w:rPr>
        <w:t xml:space="preserve">. Обычными методами класса </w:t>
      </w:r>
      <w:r w:rsidRPr="00757928">
        <w:rPr>
          <w:i/>
          <w:sz w:val="28"/>
          <w:szCs w:val="28"/>
          <w:lang w:val="en-US"/>
        </w:rPr>
        <w:lastRenderedPageBreak/>
        <w:t>StreamReader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читывается  поток. Данные всего файла считываются в строку и передаются свойству </w:t>
      </w:r>
      <w:r w:rsidRPr="00757928">
        <w:rPr>
          <w:sz w:val="28"/>
          <w:szCs w:val="28"/>
          <w:lang w:val="en-US"/>
        </w:rPr>
        <w:t>Text</w:t>
      </w:r>
      <w:r w:rsidRPr="00757928">
        <w:rPr>
          <w:sz w:val="28"/>
          <w:szCs w:val="28"/>
        </w:rPr>
        <w:t xml:space="preserve"> многострочного текстового пол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876550" cy="2886075"/>
            <wp:effectExtent l="0" t="0" r="0" b="0"/>
            <wp:docPr id="1063" name="Рисунок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38775" cy="1257300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4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Запустив приложение и введя имя файла, например путь к файлу с текстом программы, содержимое файла появится в многострочном текстовом поле.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можно было считывать файлы не только из файловой системы, но и с </w:t>
      </w:r>
      <w:r w:rsidRPr="00757928">
        <w:rPr>
          <w:noProof/>
          <w:sz w:val="28"/>
          <w:szCs w:val="28"/>
          <w:lang w:val="en-US"/>
        </w:rPr>
        <w:t>Web</w:t>
      </w:r>
      <w:r w:rsidRPr="00757928">
        <w:rPr>
          <w:noProof/>
          <w:sz w:val="28"/>
          <w:szCs w:val="28"/>
        </w:rPr>
        <w:t xml:space="preserve"> – сервера, для этого не надо приводить к типу </w:t>
      </w:r>
      <w:r w:rsidRPr="00757928">
        <w:rPr>
          <w:noProof/>
          <w:color w:val="008080"/>
          <w:sz w:val="28"/>
          <w:szCs w:val="28"/>
          <w:lang w:val="en-US"/>
        </w:rPr>
        <w:t>FileWebRequest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629150" cy="561975"/>
            <wp:effectExtent l="0" t="0" r="0" b="0"/>
            <wp:docPr id="1065" name="Рисунок 1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5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b/>
          <w:sz w:val="28"/>
          <w:szCs w:val="28"/>
          <w:u w:val="single"/>
        </w:rPr>
      </w:pPr>
      <w:r w:rsidRPr="00757928">
        <w:rPr>
          <w:b/>
          <w:sz w:val="28"/>
          <w:szCs w:val="28"/>
          <w:u w:val="single"/>
        </w:rPr>
        <w:t>Запись в файл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записи данных обратно в файл, реализуем в обработчике нажатия кнопки </w:t>
      </w:r>
      <w:r w:rsidRPr="00757928">
        <w:rPr>
          <w:sz w:val="28"/>
          <w:szCs w:val="28"/>
          <w:lang w:val="en-US"/>
        </w:rPr>
        <w:t>Save</w:t>
      </w:r>
      <w:r w:rsidRPr="00757928">
        <w:rPr>
          <w:sz w:val="28"/>
          <w:szCs w:val="28"/>
        </w:rPr>
        <w:t xml:space="preserve">. Реализуем следующее: создадим объект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>, передавая ему имя файл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еперь вместо </w:t>
      </w:r>
      <w:r w:rsidRPr="00757928">
        <w:rPr>
          <w:i/>
          <w:sz w:val="28"/>
          <w:szCs w:val="28"/>
        </w:rPr>
        <w:t xml:space="preserve">StreamReader </w:t>
      </w:r>
      <w:r w:rsidRPr="00757928">
        <w:rPr>
          <w:sz w:val="28"/>
          <w:szCs w:val="28"/>
        </w:rPr>
        <w:t xml:space="preserve">используем </w:t>
      </w:r>
      <w:r w:rsidRPr="00757928">
        <w:rPr>
          <w:i/>
          <w:sz w:val="28"/>
          <w:szCs w:val="28"/>
          <w:lang w:val="en-US"/>
        </w:rPr>
        <w:t>StreamWriter</w:t>
      </w:r>
      <w:r w:rsidRPr="00757928">
        <w:rPr>
          <w:sz w:val="28"/>
          <w:szCs w:val="28"/>
        </w:rPr>
        <w:t xml:space="preserve"> . Чтобы сделать поток записываемым, необходимо установить в свойстве </w:t>
      </w:r>
      <w:r w:rsidRPr="00757928">
        <w:rPr>
          <w:i/>
          <w:sz w:val="28"/>
          <w:szCs w:val="28"/>
          <w:lang w:val="en-US"/>
        </w:rPr>
        <w:t>Method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значение </w:t>
      </w:r>
      <w:r w:rsidRPr="00757928">
        <w:rPr>
          <w:i/>
          <w:sz w:val="28"/>
          <w:szCs w:val="28"/>
          <w:lang w:val="en-US"/>
        </w:rPr>
        <w:t>PUT</w:t>
      </w:r>
      <w:r w:rsidRPr="00757928">
        <w:rPr>
          <w:sz w:val="28"/>
          <w:szCs w:val="28"/>
        </w:rPr>
        <w:t>.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543425" cy="1409700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6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lastRenderedPageBreak/>
        <w:t>Задание для самостоятельной работ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вводит адрес URL текстового или двоичного файла, расположенного на сервере Web и создает для этого файла входной поток. С использованием данного потока приложение копирует файл на локальный диск компьютера в текущий каталог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2.Создать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 xml:space="preserve">- файл, считать содержимое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приложение, во втором клиентском приложении выбрать изменение структуры файла, внести эти изменения в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>- файл и сохранить под другим именем. Подробности задания уточнить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3. Пользователь отправляет на сервер текстовый файл с определенным кодом. На стороне сервера осуществляется проверка, полученной информации. При совпадении пользователь может получить с сервера файл, в противном случае сервер отправляет текстовый файл с отказом в доступе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  <w:r w:rsidRPr="00757928">
        <w:rPr>
          <w:b/>
          <w:sz w:val="28"/>
          <w:szCs w:val="28"/>
        </w:rPr>
        <w:t>: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Что такое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 xml:space="preserve"> сервер, зачем он нужен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Что необходимо для организации передачи данных между клиентом и сервером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ие существуют классы для передачи данных без организации сокетов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 для чтения и записи файлов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11" w:name="_Toc443714386"/>
      <w:bookmarkStart w:id="112" w:name="_Toc472443973"/>
      <w:bookmarkStart w:id="113" w:name="_Toc472588002"/>
      <w:bookmarkStart w:id="114" w:name="_Toc86311668"/>
      <w:r w:rsidRPr="00580B50">
        <w:rPr>
          <w:sz w:val="28"/>
          <w:szCs w:val="28"/>
        </w:rPr>
        <w:t>Практическое занятие</w:t>
      </w:r>
      <w:r w:rsidR="00580B50" w:rsidRPr="00580B50">
        <w:rPr>
          <w:sz w:val="28"/>
          <w:szCs w:val="28"/>
        </w:rPr>
        <w:t xml:space="preserve"> № 18</w:t>
      </w:r>
      <w:r w:rsidRPr="00580B50">
        <w:rPr>
          <w:sz w:val="28"/>
          <w:szCs w:val="28"/>
        </w:rPr>
        <w:br/>
        <w:t>Тема «Программирование сокетов»</w:t>
      </w:r>
      <w:bookmarkEnd w:id="111"/>
      <w:bookmarkEnd w:id="112"/>
      <w:bookmarkEnd w:id="113"/>
      <w:bookmarkEnd w:id="114"/>
    </w:p>
    <w:p w:rsidR="00580B50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5" w:name="_Toc86311669"/>
      <w:r w:rsidRPr="00580B50">
        <w:rPr>
          <w:sz w:val="28"/>
        </w:rPr>
        <w:t>2 часа</w:t>
      </w:r>
      <w:bookmarkEnd w:id="115"/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>Сокет</w:t>
      </w:r>
      <w:r w:rsidRPr="00757928">
        <w:rPr>
          <w:sz w:val="28"/>
          <w:szCs w:val="28"/>
        </w:rPr>
        <w:t xml:space="preserve"> – это один конец двусторонней связи, между двумя программами, работающими в сети. Соединяя два сокета можно передавать данные между разными процессами (локальными и удаленными). Реализация сокетов осуществляет инкапсуляцию протоколов сетевого и транспортного уровней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уществует два типа сокетов </w:t>
      </w:r>
      <w:r w:rsidRPr="00757928">
        <w:rPr>
          <w:b/>
          <w:sz w:val="28"/>
          <w:szCs w:val="28"/>
        </w:rPr>
        <w:t>потоковые</w:t>
      </w:r>
      <w:r w:rsidRPr="00757928">
        <w:rPr>
          <w:sz w:val="28"/>
          <w:szCs w:val="28"/>
        </w:rPr>
        <w:t xml:space="preserve"> и </w:t>
      </w:r>
      <w:r w:rsidRPr="00757928">
        <w:rPr>
          <w:b/>
          <w:sz w:val="28"/>
          <w:szCs w:val="28"/>
        </w:rPr>
        <w:t>дейтаграммные</w:t>
      </w:r>
      <w:r w:rsidRPr="00757928">
        <w:rPr>
          <w:sz w:val="28"/>
          <w:szCs w:val="28"/>
        </w:rPr>
        <w:t>. Потоковый сокет – это сокет с установлением соединения, состоящий из потока байтов, который может быть двунаправленным, то есть через конечную точку может передавать и получать данные. Потоковый сокет осуществляет надежную передачу, подходит для передачи больших объемов данных. Потоковые сокеты используют протокол ТСР. Для этого типа сокетов путь формируется до начала передачи сообщения. Сокет А запрашивает соединение с сокетом В, а сокет В либо соглашается на установление соединения с сокетом А, либо отвергает ег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ейтаграммные сокеты – сокеты без установления соединения. Используется протокол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состоит из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машины и номера порта, используемого приложением ТСР. Поскольку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уникальны в Интернете, а номера портов уникальны на отдельной машине, то номера сокетов уникальны во всем Интернете. Эта </w:t>
      </w:r>
      <w:r w:rsidRPr="00757928">
        <w:rPr>
          <w:sz w:val="28"/>
          <w:szCs w:val="28"/>
        </w:rPr>
        <w:lastRenderedPageBreak/>
        <w:t>характеристика позволяет процессу общаться через сеть с другим процессом исключительно на основании номера пор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Обычно приложение клиент– сервер, использующее сокеты, состоит из двух разных приложений: клиента , инициирующего соединение с сервером, и сервера, ожидающего запроса на соединение от клиента. На стороне клиента приложение должно знать адрес и номер порта сервера. Отправляя запрос, клиент пытается установить соединение с сервером, если сервер запущен, сервер соглашается на соединение и создает новый сокет для установления взаимодействия с установившим соединение клиентом. Клиент и сервер после этого могут считывать и передавать сообщения каждый из своего сокета.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Класс </w:t>
      </w:r>
      <w:r w:rsidRPr="00757928">
        <w:rPr>
          <w:b/>
          <w:sz w:val="28"/>
          <w:szCs w:val="28"/>
          <w:lang w:val="en-US"/>
        </w:rPr>
        <w:t>Socket</w:t>
      </w:r>
      <w:r w:rsidRPr="00757928">
        <w:rPr>
          <w:b/>
          <w:sz w:val="28"/>
          <w:szCs w:val="28"/>
        </w:rPr>
        <w:t xml:space="preserve"> пространства имен </w:t>
      </w:r>
      <w:r w:rsidRPr="00757928">
        <w:rPr>
          <w:b/>
          <w:sz w:val="28"/>
          <w:szCs w:val="28"/>
          <w:lang w:val="en-US"/>
        </w:rPr>
        <w:t>System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Net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Socke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7380"/>
      </w:tblGrid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Свойство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ddressFamily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Дает семейство адресов сокетов – значение из перечисления </w:t>
            </w:r>
            <w:r w:rsidRPr="00757928">
              <w:rPr>
                <w:i/>
                <w:sz w:val="28"/>
                <w:szCs w:val="28"/>
                <w:lang w:val="en-US"/>
              </w:rPr>
              <w:t>Socket</w:t>
            </w:r>
            <w:r w:rsidRPr="00757928">
              <w:rPr>
                <w:i/>
                <w:sz w:val="28"/>
                <w:szCs w:val="28"/>
              </w:rPr>
              <w:t>.</w:t>
            </w:r>
            <w:r w:rsidRPr="00757928">
              <w:rPr>
                <w:i/>
                <w:sz w:val="28"/>
                <w:szCs w:val="28"/>
                <w:lang w:val="en-US"/>
              </w:rPr>
              <w:t>AddressFamily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vailabl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объем доступных для чтения данных.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locking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или устанавливает значение находится ли сокет в блокирующем состоянии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ed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значение, информирующее соединен ли сокет с удаленным хостом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ocal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локаль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rotocol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протокола сокета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mote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удален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ocket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сокета</w:t>
            </w:r>
          </w:p>
        </w:tc>
      </w:tr>
    </w:tbl>
    <w:p w:rsidR="00203E31" w:rsidRPr="00757928" w:rsidRDefault="00203E31" w:rsidP="00203E31">
      <w:pPr>
        <w:ind w:right="-144"/>
        <w:jc w:val="center"/>
        <w:rPr>
          <w:b/>
          <w:sz w:val="28"/>
          <w:szCs w:val="28"/>
          <w:lang w:val="en-US"/>
        </w:rPr>
      </w:pPr>
      <w:r w:rsidRPr="00757928">
        <w:rPr>
          <w:b/>
          <w:sz w:val="28"/>
          <w:szCs w:val="28"/>
        </w:rPr>
        <w:t xml:space="preserve">Методы класса </w:t>
      </w:r>
      <w:r w:rsidRPr="00757928">
        <w:rPr>
          <w:b/>
          <w:sz w:val="28"/>
          <w:szCs w:val="28"/>
          <w:lang w:val="en-US"/>
        </w:rPr>
        <w:t>Socke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4"/>
        <w:gridCol w:w="756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Методы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ccept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оздает новый сокет для обработки входящего запроса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ind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вязывает сокет  с локальной конечной точкой для ожидания входящих запросов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los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крывает сокет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соединение с удаленным хос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isten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мещает сокет в режим прослушивания. Предназначен только для серверных приложений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ceiv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лучает данные от соединенного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l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роверяет статус одного или нескольких сокетов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тправляет данные соединенному сокету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oll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пределяет статус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tSocketOption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опцию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hutdown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прещает операции получения и отправки на сокете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  <w:u w:val="single"/>
        </w:rPr>
        <w:t>Задание 1:</w:t>
      </w:r>
      <w:r w:rsidRPr="00757928">
        <w:rPr>
          <w:sz w:val="28"/>
          <w:szCs w:val="28"/>
        </w:rPr>
        <w:t xml:space="preserve"> Создать приложение на потоковом сокет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Сервер построен синхронно, выполнение потока блокируется, пока сервер не даст согласие на соединение с клиентом. Клиент завершает соединение с сервером, отправляя серверу сообщение &lt;</w:t>
      </w:r>
      <w:r w:rsidRPr="00757928">
        <w:rPr>
          <w:sz w:val="28"/>
          <w:szCs w:val="28"/>
          <w:lang w:val="en-US"/>
        </w:rPr>
        <w:t>The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nd</w:t>
      </w:r>
      <w:r w:rsidRPr="00757928">
        <w:rPr>
          <w:sz w:val="28"/>
          <w:szCs w:val="28"/>
        </w:rPr>
        <w:t>&gt;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Установить для сокета локальную конечную точку. Создать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 xml:space="preserve">  для сервера, комбинируя перв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 хост компьютера, полученный от метода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solve</w:t>
      </w:r>
      <w:r w:rsidRPr="00757928">
        <w:rPr>
          <w:sz w:val="28"/>
          <w:szCs w:val="28"/>
        </w:rPr>
        <w:t xml:space="preserve"> (), и номер порта. Хост – компьютер –</w:t>
      </w:r>
      <w:r w:rsidRPr="00757928">
        <w:rPr>
          <w:sz w:val="28"/>
          <w:szCs w:val="28"/>
          <w:lang w:val="en-US"/>
        </w:rPr>
        <w:t>localhost</w:t>
      </w:r>
      <w:r w:rsidRPr="00757928">
        <w:rPr>
          <w:sz w:val="28"/>
          <w:szCs w:val="28"/>
        </w:rPr>
        <w:t>, номер порта – 11000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314950" cy="1228725"/>
            <wp:effectExtent l="0" t="0" r="0" b="0"/>
            <wp:docPr id="1067" name="Рисунок 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7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8000"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еречисление </w:t>
      </w:r>
      <w:r w:rsidRPr="00757928">
        <w:rPr>
          <w:noProof/>
          <w:sz w:val="28"/>
          <w:szCs w:val="28"/>
          <w:lang w:val="en-US"/>
        </w:rPr>
        <w:t>AddressFamaly</w:t>
      </w:r>
      <w:r w:rsidRPr="00757928">
        <w:rPr>
          <w:noProof/>
          <w:sz w:val="28"/>
          <w:szCs w:val="28"/>
        </w:rPr>
        <w:t xml:space="preserve"> указывает схемы адресации для разрешения адреса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араметр </w:t>
      </w:r>
      <w:r w:rsidRPr="00757928">
        <w:rPr>
          <w:noProof/>
          <w:sz w:val="28"/>
          <w:szCs w:val="28"/>
          <w:lang w:val="en-US"/>
        </w:rPr>
        <w:t>SocketType</w:t>
      </w:r>
      <w:r w:rsidRPr="00757928">
        <w:rPr>
          <w:noProof/>
          <w:sz w:val="28"/>
          <w:szCs w:val="28"/>
        </w:rPr>
        <w:t xml:space="preserve"> поддерживает следующие парамет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8100"/>
      </w:tblGrid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Dgr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дейтаграммы. Значение </w:t>
            </w:r>
            <w:r w:rsidRPr="00757928">
              <w:rPr>
                <w:i/>
                <w:sz w:val="28"/>
                <w:szCs w:val="28"/>
                <w:lang w:val="en-US"/>
              </w:rPr>
              <w:t>Dgram</w:t>
            </w:r>
            <w:r w:rsidRPr="00757928">
              <w:rPr>
                <w:i/>
                <w:sz w:val="28"/>
                <w:szCs w:val="28"/>
              </w:rPr>
              <w:t xml:space="preserve"> требует указать </w:t>
            </w:r>
            <w:r w:rsidRPr="00757928">
              <w:rPr>
                <w:i/>
                <w:sz w:val="28"/>
                <w:szCs w:val="28"/>
                <w:lang w:val="en-US"/>
              </w:rPr>
              <w:t>Udp</w:t>
            </w:r>
            <w:r w:rsidRPr="00757928">
              <w:rPr>
                <w:i/>
                <w:sz w:val="28"/>
                <w:szCs w:val="28"/>
              </w:rPr>
              <w:t xml:space="preserve">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aw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ддерживает доступ к базовому транспортному протоколу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re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потоковые сокеты. Требует указать Тср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ледующим шагом должно быть назначение сокета с помощью метода </w:t>
      </w:r>
      <w:r w:rsidRPr="00757928">
        <w:rPr>
          <w:b/>
          <w:sz w:val="28"/>
          <w:szCs w:val="28"/>
          <w:lang w:val="en-US"/>
        </w:rPr>
        <w:t>Bind</w:t>
      </w:r>
      <w:r w:rsidRPr="00757928">
        <w:rPr>
          <w:b/>
          <w:sz w:val="28"/>
          <w:szCs w:val="28"/>
        </w:rPr>
        <w:t xml:space="preserve"> ().</w:t>
      </w:r>
      <w:r w:rsidRPr="00757928">
        <w:rPr>
          <w:sz w:val="28"/>
          <w:szCs w:val="28"/>
        </w:rPr>
        <w:t xml:space="preserve"> Когда сокет открывается конструктором, ему не назначается имя, а резервируется дескрипто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Чтобы сокет клиента мог идентифицировать потоковый сокет Тср, серверная программа должна дать имя своему соке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t>try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sListener.Bind(ipEndPoint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осле создания и связывания имени, прослушиваем входящие сообщения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sListener.Listen(10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параметре определяется максимальное число соединений, ожидающих обработки в очеред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состоянии прослушивания надо быть готовым дать согласие на соединение с клиентом, для чего используется метод </w:t>
      </w:r>
      <w:r w:rsidRPr="00757928">
        <w:rPr>
          <w:b/>
          <w:sz w:val="28"/>
          <w:szCs w:val="28"/>
          <w:lang w:val="en-US"/>
        </w:rPr>
        <w:t>Accept</w:t>
      </w:r>
      <w:r w:rsidRPr="00757928">
        <w:rPr>
          <w:b/>
          <w:sz w:val="28"/>
          <w:szCs w:val="28"/>
        </w:rPr>
        <w:t>().</w:t>
      </w:r>
      <w:r w:rsidRPr="00757928">
        <w:rPr>
          <w:sz w:val="28"/>
          <w:szCs w:val="28"/>
        </w:rPr>
        <w:t xml:space="preserve"> Он блокирует поток вызывающей программы до поступления соединения. Этот метод извлекает из очереди ожидающих запросов первый запрос и создает для его обработки новый сокет. Хотя новый сокет создан, первоначальный сокет продолжает слушать и может быть использован с многопоточной обработкой для приема нескольких запросов на соединение от клиентов. Серверное приложение не должно закрывать слушающий </w:t>
      </w:r>
      <w:r w:rsidRPr="00757928">
        <w:rPr>
          <w:sz w:val="28"/>
          <w:szCs w:val="28"/>
        </w:rPr>
        <w:lastRenderedPageBreak/>
        <w:t xml:space="preserve">сокет. Он должен продолжать работать на ряду с сокетами, созданными методом </w:t>
      </w:r>
      <w:r w:rsidRPr="00757928">
        <w:rPr>
          <w:sz w:val="28"/>
          <w:szCs w:val="28"/>
          <w:lang w:val="en-US"/>
        </w:rPr>
        <w:t>Accept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начинаем слушать соединения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57875" cy="742950"/>
            <wp:effectExtent l="0" t="0" r="0" b="0"/>
            <wp:docPr id="1068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8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sz w:val="28"/>
          <w:szCs w:val="28"/>
        </w:rPr>
        <w:t xml:space="preserve">Когда клиент и сервер установили соединение, можно отправлять и получать сообщения, используя методы </w:t>
      </w:r>
      <w:r w:rsidR="00203E31" w:rsidRPr="00757928">
        <w:rPr>
          <w:b/>
          <w:sz w:val="28"/>
          <w:szCs w:val="28"/>
          <w:lang w:val="en-US"/>
        </w:rPr>
        <w:t>Send</w:t>
      </w:r>
      <w:r w:rsidR="00203E31" w:rsidRPr="00757928">
        <w:rPr>
          <w:b/>
          <w:sz w:val="28"/>
          <w:szCs w:val="28"/>
        </w:rPr>
        <w:t xml:space="preserve"> ()</w:t>
      </w:r>
      <w:r w:rsidR="00203E31" w:rsidRPr="00757928">
        <w:rPr>
          <w:sz w:val="28"/>
          <w:szCs w:val="28"/>
        </w:rPr>
        <w:t xml:space="preserve"> и </w:t>
      </w:r>
      <w:r w:rsidR="00203E31" w:rsidRPr="00757928">
        <w:rPr>
          <w:b/>
          <w:sz w:val="28"/>
          <w:szCs w:val="28"/>
          <w:lang w:val="en-US"/>
        </w:rPr>
        <w:t>Receive</w:t>
      </w:r>
      <w:r w:rsidR="00203E31" w:rsidRPr="00757928">
        <w:rPr>
          <w:b/>
          <w:sz w:val="28"/>
          <w:szCs w:val="28"/>
        </w:rPr>
        <w:t>()</w:t>
      </w:r>
      <w:r w:rsidR="00203E31"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448175" cy="2009775"/>
            <wp:effectExtent l="0" t="0" r="0" b="0"/>
            <wp:docPr id="1069" name="Рисунок 1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9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b/>
          <w:sz w:val="28"/>
          <w:szCs w:val="28"/>
          <w:lang w:val="en-US"/>
        </w:rPr>
        <w:t>Receive</w:t>
      </w:r>
      <w:r w:rsidRPr="00757928">
        <w:rPr>
          <w:b/>
          <w:sz w:val="28"/>
          <w:szCs w:val="28"/>
        </w:rPr>
        <w:t>()</w:t>
      </w:r>
      <w:r w:rsidRPr="00757928">
        <w:rPr>
          <w:sz w:val="28"/>
          <w:szCs w:val="28"/>
        </w:rPr>
        <w:t xml:space="preserve"> получает данные от сокета и заполняет массив байтов, переданный в качестве аргумента. Возвращаемое методом значение – фактически считанное количество байт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имволы конца сообщения в строке не найдены, продолжается ожидание входящих данных, иначе сообщение отображается на консол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и выходе из цикла создаем новый массив байтов для ответа, который нужно послать клиенту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81650" cy="409575"/>
            <wp:effectExtent l="0" t="0" r="0" b="0"/>
            <wp:docPr id="1070" name="Рисунок 1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0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 завершении обмена данными закрывается соединение методом </w:t>
      </w:r>
      <w:r w:rsidRPr="00757928">
        <w:rPr>
          <w:b/>
          <w:sz w:val="28"/>
          <w:szCs w:val="28"/>
          <w:lang w:val="en-US"/>
        </w:rPr>
        <w:t>Close</w:t>
      </w:r>
      <w:r w:rsidRPr="00757928">
        <w:rPr>
          <w:b/>
          <w:sz w:val="28"/>
          <w:szCs w:val="28"/>
        </w:rPr>
        <w:t xml:space="preserve"> ()</w:t>
      </w:r>
      <w:r w:rsidRPr="00757928">
        <w:rPr>
          <w:sz w:val="28"/>
          <w:szCs w:val="28"/>
        </w:rPr>
        <w:t xml:space="preserve"> . для гарантии, что никаких не обработанных данных не осталось перед этим методом, вызывается метод </w:t>
      </w:r>
      <w:r w:rsidRPr="00757928">
        <w:rPr>
          <w:b/>
          <w:sz w:val="28"/>
          <w:szCs w:val="28"/>
          <w:lang w:val="en-US"/>
        </w:rPr>
        <w:t>Shutdown</w:t>
      </w:r>
      <w:r w:rsidRPr="00757928">
        <w:rPr>
          <w:b/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каждого экземпляра сокета  успешно выполнившего свою работу, обязательно нужно вызывать метод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933700" cy="590550"/>
            <wp:effectExtent l="0" t="0" r="0" b="0"/>
            <wp:docPr id="1071" name="Рисунок 1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1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noProof/>
          <w:color w:val="008080"/>
          <w:sz w:val="28"/>
          <w:szCs w:val="28"/>
          <w:lang w:val="en-US"/>
        </w:rPr>
        <w:t>SocketShutdown</w:t>
      </w:r>
      <w:r w:rsidRPr="00757928">
        <w:rPr>
          <w:noProof/>
          <w:color w:val="008080"/>
          <w:sz w:val="28"/>
          <w:szCs w:val="28"/>
        </w:rPr>
        <w:t xml:space="preserve"> – </w:t>
      </w:r>
      <w:r w:rsidRPr="00757928">
        <w:rPr>
          <w:sz w:val="28"/>
          <w:szCs w:val="28"/>
        </w:rPr>
        <w:t>это перечисление, содержащее три значения для остановки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720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oth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и получение данных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lastRenderedPageBreak/>
              <w:t>Receive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получение данных соке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данных сокетом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закрывается при вызове метода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, который также устанавливает в свойстве </w:t>
      </w:r>
      <w:r w:rsidRPr="00757928">
        <w:rPr>
          <w:b/>
          <w:sz w:val="28"/>
          <w:szCs w:val="28"/>
          <w:lang w:val="en-US"/>
        </w:rPr>
        <w:t>Connected</w:t>
      </w:r>
      <w:r w:rsidRPr="00757928">
        <w:rPr>
          <w:sz w:val="28"/>
          <w:szCs w:val="28"/>
        </w:rPr>
        <w:t xml:space="preserve"> сокета значение </w:t>
      </w:r>
      <w:r w:rsidRPr="00757928">
        <w:rPr>
          <w:b/>
          <w:sz w:val="28"/>
          <w:szCs w:val="28"/>
          <w:lang w:val="en-US"/>
        </w:rPr>
        <w:t>false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Алгоритм построения Клиента на баз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Как и для сервера используются  те же методы для определения конечной точки, создания экземпляра сокета, отправки и получения данных, закрытия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начала нужно установить удаленную конечную точку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819775" cy="2114550"/>
            <wp:effectExtent l="0" t="0" r="0" b="0"/>
            <wp:docPr id="1072" name="Рисунок 1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2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лучив сокет,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 xml:space="preserve"> () устанавливает соединение между сокетом и удаленной точкой, заданной в параметре. Установив соединение, можно отправить данные и получить отв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114925" cy="2352675"/>
            <wp:effectExtent l="0" t="0" r="0" b="0"/>
            <wp:docPr id="1073" name="Рисунок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3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2</w:t>
      </w:r>
      <w:r w:rsidRPr="00757928">
        <w:rPr>
          <w:noProof/>
          <w:sz w:val="28"/>
          <w:szCs w:val="28"/>
        </w:rPr>
        <w:t>: Создать программу сканирования портов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рограмма пытается соединится с </w:t>
      </w:r>
      <w:r w:rsidRPr="00757928">
        <w:rPr>
          <w:noProof/>
          <w:sz w:val="28"/>
          <w:szCs w:val="28"/>
          <w:lang w:val="en-US"/>
        </w:rPr>
        <w:t>localhost</w:t>
      </w:r>
      <w:r w:rsidRPr="00757928">
        <w:rPr>
          <w:noProof/>
          <w:sz w:val="28"/>
          <w:szCs w:val="28"/>
        </w:rPr>
        <w:t xml:space="preserve"> по каждому порту, сообщается об успешности соединения, если соединение установить не удается перехватывается исключение </w:t>
      </w:r>
      <w:r w:rsidRPr="00757928">
        <w:rPr>
          <w:noProof/>
          <w:sz w:val="28"/>
          <w:szCs w:val="28"/>
          <w:lang w:val="en-US"/>
        </w:rPr>
        <w:t>SocketException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u w:val="single"/>
        </w:rPr>
      </w:pPr>
      <w:r w:rsidRPr="00757928">
        <w:rPr>
          <w:noProof/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олучение </w:t>
      </w:r>
      <w:r w:rsidRPr="00757928">
        <w:rPr>
          <w:noProof/>
          <w:sz w:val="28"/>
          <w:szCs w:val="28"/>
          <w:lang w:val="en-US"/>
        </w:rPr>
        <w:t>IP</w:t>
      </w:r>
      <w:r w:rsidRPr="00757928">
        <w:rPr>
          <w:noProof/>
          <w:sz w:val="28"/>
          <w:szCs w:val="28"/>
        </w:rPr>
        <w:t xml:space="preserve"> адреса локальной машины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Перебираем в цикле номера портов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Установление конечной точки. (в </w:t>
      </w:r>
      <w:r w:rsidRPr="00757928">
        <w:rPr>
          <w:noProof/>
          <w:sz w:val="28"/>
          <w:szCs w:val="28"/>
          <w:lang w:val="en-US"/>
        </w:rPr>
        <w:t>try</w:t>
      </w:r>
      <w:r w:rsidRPr="00757928">
        <w:rPr>
          <w:noProof/>
          <w:sz w:val="28"/>
          <w:szCs w:val="28"/>
        </w:rPr>
        <w:t>)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здание потокового соке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единение сокета с конечной точкой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Вывод сообщения о прослушивании пор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>Обработка исключений (</w:t>
      </w:r>
      <w:r w:rsidRPr="00757928">
        <w:rPr>
          <w:noProof/>
          <w:sz w:val="28"/>
          <w:szCs w:val="28"/>
          <w:lang w:val="en-US"/>
        </w:rPr>
        <w:t>catch</w:t>
      </w:r>
      <w:r w:rsidRPr="00757928">
        <w:rPr>
          <w:noProof/>
          <w:sz w:val="28"/>
          <w:szCs w:val="28"/>
        </w:rPr>
        <w:t xml:space="preserve">), объявить переменную типа </w:t>
      </w:r>
      <w:r w:rsidRPr="00757928">
        <w:rPr>
          <w:noProof/>
          <w:color w:val="008080"/>
          <w:sz w:val="28"/>
          <w:szCs w:val="28"/>
          <w:lang w:val="en-US"/>
        </w:rPr>
        <w:t>SocketException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Если код сообщения не равен 10061, что соответсвует сообщению о попытке соединения с закрытым портом, то выводится текст сообщения исключения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3</w:t>
      </w:r>
      <w:r w:rsidRPr="00757928">
        <w:rPr>
          <w:noProof/>
          <w:sz w:val="28"/>
          <w:szCs w:val="28"/>
        </w:rPr>
        <w:t>: Создать клиент – серверное приложение, которое переданную информацию со стороны клиента считывает в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4</w:t>
      </w:r>
      <w:r w:rsidRPr="00757928">
        <w:rPr>
          <w:noProof/>
          <w:sz w:val="28"/>
          <w:szCs w:val="28"/>
        </w:rPr>
        <w:t xml:space="preserve">: </w:t>
      </w:r>
      <w:r w:rsidRPr="00757928">
        <w:rPr>
          <w:sz w:val="28"/>
          <w:szCs w:val="28"/>
        </w:rPr>
        <w:t xml:space="preserve">Добавить в приложение подтверждения от сервера в ответ на переданные ему пакеты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t>Вопросы  для самостоятельной работы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о такое сокет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бывают сокеты, в чем их особенности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Особенность приложения клиент – сервер, основанного на потоковом сокете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установления связи между клиентом и сервером для взаимодействия на основе потокового сокета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прослушивания портов на локальном компьютере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Методы и свойства класса </w:t>
      </w:r>
      <w:r w:rsidRPr="00757928">
        <w:rPr>
          <w:noProof/>
          <w:sz w:val="28"/>
          <w:szCs w:val="28"/>
          <w:lang w:val="en-US"/>
        </w:rPr>
        <w:t>Socket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завершить соединение между клиентом и сервером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сокеты участвуют при взаимодействии приложений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осуществляется прием и отправка данных между клиентом и сервером?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6" w:name="_Toc443714387"/>
      <w:bookmarkStart w:id="117" w:name="_Toc472443974"/>
      <w:bookmarkStart w:id="118" w:name="_Toc472588003"/>
      <w:bookmarkStart w:id="119" w:name="_Toc86311670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  <w:szCs w:val="28"/>
        </w:rPr>
        <w:t>№ 18</w:t>
      </w:r>
      <w:r w:rsidR="00203E31" w:rsidRPr="00580B50">
        <w:rPr>
          <w:sz w:val="28"/>
          <w:szCs w:val="28"/>
        </w:rPr>
        <w:br/>
        <w:t>Тема: «Асинхронное программирование сокетов»</w:t>
      </w:r>
      <w:bookmarkEnd w:id="116"/>
      <w:bookmarkEnd w:id="117"/>
      <w:bookmarkEnd w:id="118"/>
      <w:bookmarkEnd w:id="119"/>
    </w:p>
    <w:p w:rsidR="00203E31" w:rsidRPr="00757928" w:rsidRDefault="00580B50" w:rsidP="00580B50">
      <w:pPr>
        <w:ind w:right="-144"/>
        <w:jc w:val="center"/>
        <w:rPr>
          <w:sz w:val="28"/>
          <w:szCs w:val="28"/>
        </w:rPr>
      </w:pPr>
      <w:r>
        <w:rPr>
          <w:sz w:val="28"/>
        </w:rPr>
        <w:t>4</w:t>
      </w:r>
      <w:r w:rsidRPr="00580B50">
        <w:rPr>
          <w:sz w:val="28"/>
        </w:rPr>
        <w:t xml:space="preserve"> ча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Асинхронная организация кода, требует наличие синхронизации –нельзя работать с сокетом, если не закончено установление соединения, может возникнуть блокировк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реализации синхронизации порождаемых потоков используется класс </w:t>
      </w:r>
      <w:r w:rsidRPr="00757928">
        <w:rPr>
          <w:sz w:val="28"/>
          <w:szCs w:val="28"/>
          <w:lang w:val="en-US"/>
        </w:rPr>
        <w:t>ManualEventReset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Задание 1</w:t>
      </w:r>
      <w:r w:rsidRPr="00757928">
        <w:rPr>
          <w:sz w:val="28"/>
          <w:szCs w:val="28"/>
        </w:rPr>
        <w:t xml:space="preserve">: </w:t>
      </w:r>
      <w:r w:rsidRPr="00757928">
        <w:rPr>
          <w:sz w:val="28"/>
          <w:szCs w:val="28"/>
          <w:u w:val="single"/>
        </w:rPr>
        <w:t>Создать асинхронное приложение- клиент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05500" cy="3390900"/>
            <wp:effectExtent l="0" t="0" r="0" b="0"/>
            <wp:docPr id="1074" name="Рисунок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 xml:space="preserve">Метод </w:t>
      </w:r>
      <w:r w:rsidR="00203E31" w:rsidRPr="00757928">
        <w:rPr>
          <w:i/>
          <w:noProof/>
          <w:sz w:val="28"/>
          <w:szCs w:val="28"/>
          <w:lang w:val="en-US"/>
        </w:rPr>
        <w:t>BeginConnect</w:t>
      </w:r>
      <w:r w:rsidR="00203E31" w:rsidRPr="00757928">
        <w:rPr>
          <w:i/>
          <w:noProof/>
          <w:sz w:val="28"/>
          <w:szCs w:val="28"/>
        </w:rPr>
        <w:t xml:space="preserve"> начинает асинхронно устанавливать соединение с удаленным хостом. Для него требуется метод обратного вызова, в котором реализован представитель </w:t>
      </w:r>
      <w:r w:rsidR="00203E31" w:rsidRPr="00757928">
        <w:rPr>
          <w:i/>
          <w:noProof/>
          <w:sz w:val="28"/>
          <w:szCs w:val="28"/>
          <w:lang w:val="en-US"/>
        </w:rPr>
        <w:t>AsyncCallBack</w:t>
      </w:r>
      <w:r w:rsidR="00203E31" w:rsidRPr="00757928">
        <w:rPr>
          <w:i/>
          <w:noProof/>
          <w:sz w:val="28"/>
          <w:szCs w:val="28"/>
        </w:rPr>
        <w:t xml:space="preserve">. Метод обратного вызова должен вызвать метод </w:t>
      </w:r>
      <w:r w:rsidR="00203E31" w:rsidRPr="00757928">
        <w:rPr>
          <w:i/>
          <w:noProof/>
          <w:sz w:val="28"/>
          <w:szCs w:val="28"/>
          <w:lang w:val="en-US"/>
        </w:rPr>
        <w:t>EndConnect</w:t>
      </w:r>
      <w:r w:rsidR="00203E31" w:rsidRPr="00757928">
        <w:rPr>
          <w:i/>
          <w:noProof/>
          <w:sz w:val="28"/>
          <w:szCs w:val="28"/>
        </w:rPr>
        <w:t>(), который завершит запрос на соединение и вернет соединенный сокет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 xml:space="preserve">sClient.BeginConnect(endPoint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ConnectCallBack), sCli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Этот метод блокирует текущий поток, пока объект не перейдет в сигнальное состояние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nectDon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WaitOn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Соединившись с сервером, приступаем к отправке данных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Определим сообщение, которое пошлем сервер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91175" cy="1019175"/>
            <wp:effectExtent l="0" t="0" r="0" b="0"/>
            <wp:docPr id="1075" name="Рисунок 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5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Первый параметр – массив байтов, содержащий данные для отправки, второй –позиция в буффере, от которой нужно начать посылать данные, третий – размер буфера, последний используется для сохранения информации о состоянии. Метод BeginSend() вызывает функцию обратного вызова, переданную посредством делегата AsyncCallback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Для иллюстрации асинхронной работы, выполним другую обработку. В цикле переводим текущий поток в ожидание на на сотую долю секунды – имитация вычислений тратящих процессорное время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57825" cy="2771775"/>
            <wp:effectExtent l="0" t="0" r="0" b="0"/>
            <wp:docPr id="1076" name="Рисунок 1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6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Инспектируем поток, в котором выполняется асинхронный метод, он покажет, что выполнение метода идет в фоновом потоке. Параметр IAsyncResult содержит информацию о состоянии асинхронной операции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24550" cy="3524250"/>
            <wp:effectExtent l="0" t="0" r="0" b="0"/>
            <wp:docPr id="1077" name="Рисунок 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7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>Возвращает число отправленных байтов, поэтому проверяем, остались ли еще данные в очереди. Полученные данные сохраняем в theResponce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15025" cy="1343025"/>
            <wp:effectExtent l="0" t="0" r="0" b="0"/>
            <wp:docPr id="1078" name="Рисунок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8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Вывод на консоль асинхронного – клиента, когда он запускается вместе с синхронным сервером, разработанным в предыдущей лабораторной работе, имеет следующий ви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3562350" cy="1619250"/>
            <wp:effectExtent l="0" t="0" r="0" b="0"/>
            <wp:docPr id="1079" name="Рисунок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2</w:t>
      </w:r>
      <w:r w:rsidRPr="00757928">
        <w:rPr>
          <w:sz w:val="28"/>
          <w:szCs w:val="28"/>
        </w:rPr>
        <w:t xml:space="preserve"> : </w:t>
      </w:r>
      <w:r w:rsidRPr="00757928">
        <w:rPr>
          <w:sz w:val="28"/>
          <w:szCs w:val="28"/>
          <w:u w:val="single"/>
        </w:rPr>
        <w:t>Создать асинхронное приложение – сервер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асинхронного приема соединений асинхронному приложению -серверу необходимо использовать метод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 xml:space="preserve">(), а после установления соединения для получения и отправки данных используются методы </w:t>
      </w:r>
      <w:r w:rsidRPr="00757928">
        <w:rPr>
          <w:sz w:val="28"/>
          <w:szCs w:val="28"/>
          <w:lang w:val="en-US"/>
        </w:rPr>
        <w:t>Begin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BeginReceive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сле вызова метода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>(), устанавливаем событие в режим ожидания, чтобы другой поток приложения мог выполняться пока не будет установлено соедин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этого не сделать, то из – за асинхронной природы сервера, приложение раньше завершится прежде клиен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34075" cy="4667250"/>
            <wp:effectExtent l="0" t="0" r="0" b="0"/>
            <wp:docPr id="1080" name="Рисунок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0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    </w:t>
      </w: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752975" cy="1123950"/>
            <wp:effectExtent l="0" t="0" r="0" b="0"/>
            <wp:docPr id="1081" name="Рисунок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8000"/>
          <w:sz w:val="28"/>
          <w:szCs w:val="28"/>
        </w:rPr>
        <w:t>//если данные есть ..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bytesRead &gt; 0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присоединяем их к основной строк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tent</w:t>
      </w:r>
      <w:r w:rsidRPr="00757928">
        <w:rPr>
          <w:noProof/>
          <w:sz w:val="28"/>
          <w:szCs w:val="28"/>
        </w:rPr>
        <w:t xml:space="preserve"> +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ASCII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GetString</w:t>
      </w:r>
      <w:r w:rsidRPr="00757928">
        <w:rPr>
          <w:noProof/>
          <w:sz w:val="28"/>
          <w:szCs w:val="28"/>
        </w:rPr>
        <w:t>(</w:t>
      </w:r>
      <w:r w:rsidRPr="00757928">
        <w:rPr>
          <w:noProof/>
          <w:sz w:val="28"/>
          <w:szCs w:val="28"/>
          <w:lang w:val="en-US"/>
        </w:rPr>
        <w:t>buffer</w:t>
      </w:r>
      <w:r w:rsidRPr="00757928">
        <w:rPr>
          <w:noProof/>
          <w:sz w:val="28"/>
          <w:szCs w:val="28"/>
        </w:rPr>
        <w:t xml:space="preserve">, 0, </w:t>
      </w:r>
      <w:r w:rsidRPr="00757928">
        <w:rPr>
          <w:noProof/>
          <w:sz w:val="28"/>
          <w:szCs w:val="28"/>
          <w:lang w:val="en-US"/>
        </w:rPr>
        <w:t>bytesRead</w:t>
      </w:r>
      <w:r w:rsidRPr="00757928">
        <w:rPr>
          <w:noProof/>
          <w:sz w:val="28"/>
          <w:szCs w:val="28"/>
        </w:rPr>
        <w:t>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8000"/>
          <w:sz w:val="28"/>
          <w:szCs w:val="28"/>
        </w:rPr>
        <w:t>//если мы находим символ конца сообщения &lt;TheEnd&g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content.IndexOf(</w:t>
      </w:r>
      <w:r w:rsidRPr="00757928">
        <w:rPr>
          <w:noProof/>
          <w:color w:val="800000"/>
          <w:sz w:val="28"/>
          <w:szCs w:val="28"/>
        </w:rPr>
        <w:t>"&lt;TheEnd"</w:t>
      </w:r>
      <w:r w:rsidRPr="00757928">
        <w:rPr>
          <w:noProof/>
          <w:sz w:val="28"/>
          <w:szCs w:val="28"/>
        </w:rPr>
        <w:t>) &gt; -1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8080"/>
          <w:sz w:val="28"/>
          <w:szCs w:val="28"/>
        </w:rPr>
        <w:t>Console</w:t>
      </w:r>
      <w:r w:rsidRPr="00757928">
        <w:rPr>
          <w:noProof/>
          <w:sz w:val="28"/>
          <w:szCs w:val="28"/>
        </w:rPr>
        <w:t>.WriteLine(</w:t>
      </w:r>
      <w:r w:rsidRPr="00757928">
        <w:rPr>
          <w:noProof/>
          <w:color w:val="800000"/>
          <w:sz w:val="28"/>
          <w:szCs w:val="28"/>
        </w:rPr>
        <w:t>"Считано {0} байт из сокета\n Данные: {1}"</w:t>
      </w:r>
      <w:r w:rsidRPr="00757928">
        <w:rPr>
          <w:noProof/>
          <w:sz w:val="28"/>
          <w:szCs w:val="28"/>
        </w:rPr>
        <w:t>, content.Length, 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00FF"/>
          <w:sz w:val="28"/>
          <w:szCs w:val="28"/>
          <w:lang w:val="en-US"/>
        </w:rPr>
        <w:t>byte</w:t>
      </w:r>
      <w:r w:rsidRPr="00757928">
        <w:rPr>
          <w:noProof/>
          <w:sz w:val="28"/>
          <w:szCs w:val="28"/>
          <w:lang w:val="en-US"/>
        </w:rPr>
        <w:t xml:space="preserve">[] bytedata 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  <w:lang w:val="en-US"/>
        </w:rPr>
        <w:t>.ASCII.GetBytes(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отправля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братно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клиенту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handler.BeginSend(bytedata, 0, bytedata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Send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lastRenderedPageBreak/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</w:t>
      </w:r>
      <w:r w:rsidRPr="00757928">
        <w:rPr>
          <w:noProof/>
          <w:color w:val="0000FF"/>
          <w:sz w:val="28"/>
          <w:szCs w:val="28"/>
          <w:lang w:val="en-US"/>
        </w:rPr>
        <w:t>else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{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инач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получа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ставшиеся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handler.BeginReceive(buffer, 0, buffer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Receive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}</w:t>
      </w: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572125" cy="2171700"/>
            <wp:effectExtent l="0" t="0" r="0" b="0"/>
            <wp:docPr id="1082" name="Рисунок 1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3:</w:t>
      </w:r>
      <w:r w:rsidRPr="00757928">
        <w:rPr>
          <w:sz w:val="28"/>
          <w:szCs w:val="28"/>
        </w:rPr>
        <w:t xml:space="preserve"> Создать два клиента, передающих сообщения посредством сервера. Сервер ведет подсчет переданных данных и предоставляет их по требованию клиента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4 :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ыполнить индивидуальное задание, полученное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Преимущества асинхронного программирования сокет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, используемые в асинхронном приложении – клиента и приложении  -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реализовано параллельное взаимодействие поток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океты, используемые на стороне 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возвращается управление текущему потоку?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ласс представители которого, помогают организовать синхронизацию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Отличие передачи данных в синхронном приложении от асинхронного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0" w:name="_Toc443714388"/>
      <w:bookmarkStart w:id="121" w:name="_Toc472443975"/>
      <w:bookmarkStart w:id="122" w:name="_Toc472588004"/>
      <w:bookmarkStart w:id="123" w:name="_Toc86311671"/>
      <w:r w:rsidRPr="00580B50">
        <w:rPr>
          <w:sz w:val="28"/>
          <w:szCs w:val="28"/>
        </w:rPr>
        <w:t>Практическое занятие №</w:t>
      </w:r>
      <w:r w:rsidR="00580B50">
        <w:rPr>
          <w:sz w:val="28"/>
          <w:szCs w:val="28"/>
        </w:rPr>
        <w:t>19</w:t>
      </w:r>
      <w:r w:rsidRPr="00580B50">
        <w:rPr>
          <w:sz w:val="28"/>
          <w:szCs w:val="28"/>
        </w:rPr>
        <w:br/>
        <w:t>Тема «Построение приложения на сокетах с использованием протокола ТСР»</w:t>
      </w:r>
      <w:bookmarkEnd w:id="120"/>
      <w:bookmarkEnd w:id="121"/>
      <w:bookmarkEnd w:id="122"/>
      <w:bookmarkEnd w:id="123"/>
    </w:p>
    <w:p w:rsidR="00580B50" w:rsidRP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1: Создать многопоточное приложение. </w:t>
      </w:r>
      <w:r w:rsidRPr="00757928">
        <w:rPr>
          <w:sz w:val="28"/>
          <w:szCs w:val="28"/>
        </w:rPr>
        <w:t>Сервер, используя потоки возвращает клиентам, получаемые от них сообщения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</w:rPr>
        <w:lastRenderedPageBreak/>
        <w:t xml:space="preserve">Поддержку многопоточности обеспечивает пространство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Threading</w:t>
      </w:r>
      <w:r w:rsidRPr="00757928">
        <w:rPr>
          <w:sz w:val="28"/>
          <w:szCs w:val="28"/>
        </w:rPr>
        <w:t xml:space="preserve">, класс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 xml:space="preserve"> представляет отдельный поток. Делегат </w:t>
      </w:r>
      <w:r w:rsidRPr="00757928">
        <w:rPr>
          <w:sz w:val="28"/>
          <w:szCs w:val="28"/>
          <w:lang w:val="en-US"/>
        </w:rPr>
        <w:t>ThreadStart</w:t>
      </w:r>
      <w:r w:rsidRPr="00757928">
        <w:rPr>
          <w:sz w:val="28"/>
          <w:szCs w:val="28"/>
        </w:rPr>
        <w:t xml:space="preserve"> представляет точку входа, с которой начнется  выполнение потока. Метод </w:t>
      </w:r>
      <w:r w:rsidRPr="00757928">
        <w:rPr>
          <w:sz w:val="28"/>
          <w:szCs w:val="28"/>
          <w:lang w:val="en-US"/>
        </w:rPr>
        <w:t>Start</w:t>
      </w:r>
      <w:r w:rsidRPr="00757928">
        <w:rPr>
          <w:sz w:val="28"/>
          <w:szCs w:val="28"/>
        </w:rPr>
        <w:t>() уведомляет операционную систему , что поток изменил состояние и начал выполнятьс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</w:rPr>
        <w:t>Клиент</w:t>
      </w:r>
      <w:r w:rsidRPr="00757928">
        <w:rPr>
          <w:sz w:val="28"/>
          <w:szCs w:val="28"/>
          <w:lang w:val="en-US"/>
        </w:rPr>
        <w:t xml:space="preserve"> –</w:t>
      </w:r>
      <w:r w:rsidRPr="00757928">
        <w:rPr>
          <w:sz w:val="28"/>
          <w:szCs w:val="28"/>
        </w:rPr>
        <w:t>приложение</w:t>
      </w:r>
      <w:r w:rsidRPr="00757928">
        <w:rPr>
          <w:sz w:val="28"/>
          <w:szCs w:val="28"/>
          <w:lang w:val="en-US"/>
        </w:rPr>
        <w:t xml:space="preserve">.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Generic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ex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namespace</w:t>
      </w:r>
      <w:r w:rsidRPr="00757928">
        <w:rPr>
          <w:noProof/>
          <w:sz w:val="28"/>
          <w:szCs w:val="28"/>
          <w:lang w:val="en-US"/>
        </w:rPr>
        <w:t xml:space="preserve"> ThreadKlient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819650"/>
            <wp:effectExtent l="0" t="0" r="0" b="0"/>
            <wp:docPr id="1083" name="Рисунок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3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1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} } }}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ложение –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Класс </w:t>
      </w:r>
      <w:r w:rsidRPr="00757928">
        <w:rPr>
          <w:sz w:val="28"/>
          <w:szCs w:val="28"/>
          <w:lang w:val="en-US"/>
        </w:rPr>
        <w:t>TCPListener</w:t>
      </w:r>
      <w:r w:rsidRPr="00757928">
        <w:rPr>
          <w:sz w:val="28"/>
          <w:szCs w:val="28"/>
        </w:rPr>
        <w:t xml:space="preserve"> слушает входящие запросы от клиентов, принимает запрос и создает новый экземпляр от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или </w:t>
      </w:r>
      <w:r w:rsidRPr="00757928">
        <w:rPr>
          <w:sz w:val="28"/>
          <w:szCs w:val="28"/>
          <w:lang w:val="en-US"/>
        </w:rPr>
        <w:t>TCPClient</w:t>
      </w:r>
      <w:r w:rsidRPr="00757928">
        <w:rPr>
          <w:sz w:val="28"/>
          <w:szCs w:val="28"/>
        </w:rPr>
        <w:t xml:space="preserve"> для взаимодействия с клиентом. </w:t>
      </w:r>
      <w:r w:rsidRPr="00757928">
        <w:rPr>
          <w:sz w:val="28"/>
          <w:szCs w:val="28"/>
        </w:rPr>
        <w:lastRenderedPageBreak/>
        <w:t xml:space="preserve">После создания сокета слушает клиентов, уже приступив к прослушиванию можно вызвать метод </w:t>
      </w:r>
      <w:r w:rsidRPr="00757928">
        <w:rPr>
          <w:sz w:val="28"/>
          <w:szCs w:val="28"/>
          <w:lang w:val="en-US"/>
        </w:rPr>
        <w:t>Pending</w:t>
      </w:r>
      <w:r w:rsidRPr="00757928">
        <w:rPr>
          <w:sz w:val="28"/>
          <w:szCs w:val="28"/>
        </w:rPr>
        <w:t>(), чтобы проверять, нет ли ожидающих запросов о соединени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ипичная серверная программа оперирует двумя сокетами, один слушает запросы, другой – для взаимодействия с клиентом. Чтобы дать согласие на любой запрос – метод </w:t>
      </w:r>
      <w:r w:rsidRPr="00757928">
        <w:rPr>
          <w:sz w:val="28"/>
          <w:szCs w:val="28"/>
          <w:lang w:val="en-US"/>
        </w:rPr>
        <w:t>AcceptTcpClient</w:t>
      </w:r>
      <w:r w:rsidRPr="00757928">
        <w:rPr>
          <w:sz w:val="28"/>
          <w:szCs w:val="28"/>
        </w:rPr>
        <w:t xml:space="preserve">(). В многопоточном приложении дав согласие на соединение, сервер запускает новый поток, предназначенный для введения обмена с клиент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сновной поток сервера продолжает слушать следующие запросы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ыполняемый во вторичном потоке метод реализован в другом классе </w:t>
      </w:r>
      <w:r w:rsidRPr="00757928">
        <w:rPr>
          <w:sz w:val="28"/>
          <w:szCs w:val="28"/>
          <w:lang w:val="en-US"/>
        </w:rPr>
        <w:t>ClientHandler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 Вводим переменную, чтобы передавать данные между основным и вторичным поток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sz w:val="28"/>
          <w:szCs w:val="28"/>
          <w:lang w:val="en-US"/>
        </w:rPr>
        <w:t>RunClient</w:t>
      </w:r>
      <w:r w:rsidRPr="00757928">
        <w:rPr>
          <w:sz w:val="28"/>
          <w:szCs w:val="28"/>
        </w:rPr>
        <w:t>() отвечает за весь обмен с одним клиентом. Он выполняет процедуру создания сокета, чтение и запись сообщений в сок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Листинг кода для серверного приложения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934075" cy="4276725"/>
            <wp:effectExtent l="0" t="0" r="0" b="0"/>
            <wp:docPr id="1084" name="Рисунок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4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4352925"/>
            <wp:effectExtent l="0" t="0" r="0" b="0"/>
            <wp:docPr id="1085" name="Рисунок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5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отестируйте многопоточное приложение, запустив сначала сервер, а затем несколько клиентов, введите разные имена пользователей и проследите взаимодействие клиентов и сервера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получает небольшой текстовый файл с исходными данными для построения круговой диаграммы, содержимое которого, например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0,20,5,35,11,10,3,6,80,10,20,5,35,11,10,3,6,8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этом файле находятся численные значения углов для отдельных секторов диаграммы, причем сумма этих значений равна 360 градусам. Сервер принимает этот файл через сеть и рисует круговую диаграмму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2. Создать клиент – серверное приложение, в котором сервер анализирует полученные сообщения от клиента и возвращает соответствующие значения, детали задания уточнить у преподавателя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4" w:name="_Toc443714389"/>
      <w:bookmarkStart w:id="125" w:name="_Toc472443976"/>
      <w:bookmarkStart w:id="126" w:name="_Toc472588005"/>
      <w:bookmarkStart w:id="127" w:name="_Toc86311672"/>
      <w:r w:rsidRPr="00580B50">
        <w:rPr>
          <w:sz w:val="28"/>
          <w:szCs w:val="28"/>
        </w:rPr>
        <w:t xml:space="preserve">Практическое занятие № </w:t>
      </w:r>
      <w:r w:rsidR="00580B50" w:rsidRPr="00580B50">
        <w:rPr>
          <w:sz w:val="28"/>
          <w:szCs w:val="28"/>
        </w:rPr>
        <w:t>20</w:t>
      </w:r>
      <w:r w:rsidRPr="00580B50">
        <w:rPr>
          <w:sz w:val="28"/>
          <w:szCs w:val="28"/>
        </w:rPr>
        <w:br/>
        <w:t xml:space="preserve">Тема: «Создание приложений интерактивного форума, использующее </w:t>
      </w:r>
      <w:r w:rsidRPr="00580B50">
        <w:rPr>
          <w:sz w:val="28"/>
          <w:szCs w:val="28"/>
          <w:lang w:val="en-US"/>
        </w:rPr>
        <w:t>UDP</w:t>
      </w:r>
      <w:r w:rsidRPr="00580B50">
        <w:rPr>
          <w:sz w:val="28"/>
          <w:szCs w:val="28"/>
        </w:rPr>
        <w:t xml:space="preserve"> »</w:t>
      </w:r>
      <w:bookmarkEnd w:id="124"/>
      <w:bookmarkEnd w:id="125"/>
      <w:bookmarkEnd w:id="126"/>
      <w:bookmarkEnd w:id="127"/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lastRenderedPageBreak/>
        <w:t>UDP</w:t>
      </w:r>
      <w:r w:rsidRPr="00757928">
        <w:rPr>
          <w:sz w:val="28"/>
          <w:szCs w:val="28"/>
        </w:rPr>
        <w:t xml:space="preserve"> использует следующие известные порт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380"/>
      </w:tblGrid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Номер порта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15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 xml:space="preserve">NETSTAT – </w:t>
            </w:r>
            <w:r w:rsidRPr="00757928">
              <w:rPr>
                <w:sz w:val="28"/>
                <w:szCs w:val="28"/>
              </w:rPr>
              <w:t xml:space="preserve"> состояние сети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53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DNS</w:t>
            </w:r>
            <w:r w:rsidRPr="00757928">
              <w:rPr>
                <w:sz w:val="28"/>
                <w:szCs w:val="28"/>
              </w:rPr>
              <w:t xml:space="preserve"> – сервер доменных имен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69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FTP</w:t>
            </w:r>
            <w:r w:rsidRPr="00757928">
              <w:rPr>
                <w:sz w:val="28"/>
                <w:szCs w:val="28"/>
              </w:rPr>
              <w:t>- простейший протокол передачи файлов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7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</w:rPr>
              <w:t xml:space="preserve">Служба имен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8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 xml:space="preserve">Дейтаграммная служба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61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NMP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днонаправ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 уникально определяет хост в сети, тогда как группово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адрес определяет конкретную группу адресов в сети. Широковещательные адреса получаются и обрабатываются всеми хостами локальной сети или конкретной подсет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реда </w:t>
      </w:r>
      <w:r w:rsidRPr="00757928">
        <w:rPr>
          <w:sz w:val="28"/>
          <w:szCs w:val="28"/>
          <w:lang w:val="en-US"/>
        </w:rPr>
        <w:t>Microsof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предоставляет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для реализации в сети протокола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йте экземпляр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Далее через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>() создается соединение с удаленным хостом. Особенность данного протокола, что метод соединения не устанавливает соединение с удаленным хостом до отправки или получения данных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алее отправки и получении данных используется методы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. В конце закрывается соединение методом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оздать экземпляр класса следующим образо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= </w:t>
      </w:r>
      <w:r w:rsidRPr="00757928">
        <w:rPr>
          <w:sz w:val="28"/>
          <w:szCs w:val="28"/>
          <w:lang w:val="en-US"/>
        </w:rPr>
        <w:t>new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(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этом случае будут использоваться произвольный свободный порт и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 0.0.0.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ожно создать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указав в параметре номер порта. Если номер порта находится вне пределов, указанных полями </w:t>
      </w:r>
      <w:r w:rsidRPr="00757928">
        <w:rPr>
          <w:sz w:val="28"/>
          <w:szCs w:val="28"/>
          <w:lang w:val="en-US"/>
        </w:rPr>
        <w:t>MinPor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MaxPort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>, или порт занят, то порождается исключ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//Созд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>, используя номер порт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try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{ UdpClient udpClient = new UdpClient (5001)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catch (ArgumentOutOfRangeExeption e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Неправильный номер порта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catch</w:t>
      </w:r>
      <w:r w:rsidRPr="00757928">
        <w:rPr>
          <w:sz w:val="28"/>
          <w:szCs w:val="28"/>
        </w:rPr>
        <w:t xml:space="preserve"> (</w:t>
      </w:r>
      <w:r w:rsidRPr="00757928">
        <w:rPr>
          <w:sz w:val="28"/>
          <w:szCs w:val="28"/>
          <w:lang w:val="en-US"/>
        </w:rPr>
        <w:t>SocketExeption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</w:t>
      </w:r>
      <w:r w:rsidRPr="00757928">
        <w:rPr>
          <w:sz w:val="28"/>
          <w:szCs w:val="28"/>
        </w:rPr>
        <w:t>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Порт уже используется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классе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есть два защищенных свойства, доступных из класса, в котором они объявлены, и из производного класса. Это означает, что к защищенным </w:t>
      </w:r>
      <w:r w:rsidRPr="00757928">
        <w:rPr>
          <w:sz w:val="28"/>
          <w:szCs w:val="28"/>
        </w:rPr>
        <w:lastRenderedPageBreak/>
        <w:t xml:space="preserve">свойствам нельзя напрямую обращаться из экземпляр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Свойство </w:t>
      </w:r>
      <w:r w:rsidRPr="00757928">
        <w:rPr>
          <w:sz w:val="28"/>
          <w:szCs w:val="28"/>
          <w:lang w:val="en-US"/>
        </w:rPr>
        <w:t>Active</w:t>
      </w:r>
      <w:r w:rsidRPr="00757928">
        <w:rPr>
          <w:sz w:val="28"/>
          <w:szCs w:val="28"/>
        </w:rPr>
        <w:t xml:space="preserve"> используется для проверки соединения с удаленным хостом. Это свойство возвращает значение </w:t>
      </w:r>
      <w:r w:rsidRPr="00757928">
        <w:rPr>
          <w:sz w:val="28"/>
          <w:szCs w:val="28"/>
          <w:lang w:val="en-US"/>
        </w:rPr>
        <w:t>true</w:t>
      </w:r>
      <w:r w:rsidRPr="00757928">
        <w:rPr>
          <w:sz w:val="28"/>
          <w:szCs w:val="28"/>
        </w:rPr>
        <w:t>, если соединение активн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войство </w:t>
      </w:r>
      <w:r w:rsidRPr="00757928">
        <w:rPr>
          <w:sz w:val="28"/>
          <w:szCs w:val="28"/>
          <w:lang w:val="en-US"/>
        </w:rPr>
        <w:t>Client</w:t>
      </w:r>
      <w:r w:rsidRPr="00757928">
        <w:rPr>
          <w:sz w:val="28"/>
          <w:szCs w:val="28"/>
        </w:rPr>
        <w:t xml:space="preserve"> используется для получения базового объект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оно позволяет обращаться к лежащему в основе сокету и следовательно, всем членам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недоступным через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Например, в свойстве </w:t>
      </w:r>
      <w:r w:rsidRPr="00757928">
        <w:rPr>
          <w:sz w:val="28"/>
          <w:szCs w:val="28"/>
          <w:lang w:val="en-US"/>
        </w:rPr>
        <w:t>Blocking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можно указать, находится ли сокет в блокирующем режиме. С помощью доступных членов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этого сделать нельзя. В следующем примере используются оба этих свойства. Реализуйте его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343400"/>
            <wp:effectExtent l="0" t="0" r="0" b="0"/>
            <wp:docPr id="1086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6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Приложение интерактивного форума, использующее </w:t>
      </w:r>
      <w:r w:rsidRPr="00757928">
        <w:rPr>
          <w:b/>
          <w:sz w:val="28"/>
          <w:szCs w:val="28"/>
          <w:lang w:val="en-US"/>
        </w:rPr>
        <w:t>UDP</w:t>
      </w:r>
      <w:r w:rsidRPr="00757928">
        <w:rPr>
          <w:b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усть диалоговое приложение использует отдельный поток, чтобы слушать сообщения от удаленных хостов. Это приложение разделено на три логические части. В первой части пользователю предлагается ввести информацию о локальных и удаленных портах и удаленном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е, которые он хочет использовать. Во второй части приложение слушает входящие данные от удаленного хоста. Метод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 проверяет наличие входящих дейтаграмм и блокирует поток, пока от удаленного хоста не поступит сообщение. Чтобы отделить этот процесс от основной последовательности действий, создается новый поток. Третий блок в приложении принимает данные, введенные пользователем, и отправляет их указанному </w:t>
      </w:r>
      <w:r w:rsidRPr="00757928">
        <w:rPr>
          <w:sz w:val="28"/>
          <w:szCs w:val="28"/>
        </w:rPr>
        <w:lastRenderedPageBreak/>
        <w:t>удаленному порту. Он выполняется на основном потоке, пока рабочий поток продолжает слушать входящие сообщени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Реализуйте следующий код чата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38825" cy="4219575"/>
            <wp:effectExtent l="0" t="0" r="0" b="0"/>
            <wp:docPr id="1087" name="Рисунок 1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676900" cy="4810125"/>
            <wp:effectExtent l="0" t="0" r="0" b="0"/>
            <wp:docPr id="108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43600" cy="3162300"/>
            <wp:effectExtent l="0" t="0" r="0" b="0"/>
            <wp:docPr id="1089" name="Рисунок 1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9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Запустите два экземпляра приложения, для тестирования на локальной машине в качестве номера локального порта выберите 5001, а для удаленного 5002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 адрес </w:t>
      </w:r>
      <w:r w:rsidRPr="00757928">
        <w:rPr>
          <w:sz w:val="28"/>
          <w:szCs w:val="28"/>
        </w:rPr>
        <w:lastRenderedPageBreak/>
        <w:t xml:space="preserve">127.0.0.1, во втором приложении локальный порт – 5002, удаленный – 5001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 адрес 127.0.0.1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Приложение передачи файлов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для передачи файлов и сериализованного объекта. Программы отправителя и получателя разделены на две логические части. В первой части отправитель посылает  получателю информацию о файле как сериализованный объект, а во второй части отправляет сам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получателе в первой части принимает сериализованный объект с соответсвующей информацией, а вторая часть создает файл  на машине получателя. Сохраненный файл будем открывать соответствующей программой(например, *. </w:t>
      </w:r>
      <w:r w:rsidRPr="00757928">
        <w:rPr>
          <w:sz w:val="28"/>
          <w:szCs w:val="28"/>
          <w:lang w:val="en-US"/>
        </w:rPr>
        <w:t>doc</w:t>
      </w:r>
      <w:r w:rsidRPr="00757928">
        <w:rPr>
          <w:sz w:val="28"/>
          <w:szCs w:val="28"/>
        </w:rPr>
        <w:t xml:space="preserve">  в </w:t>
      </w:r>
      <w:r w:rsidRPr="00757928">
        <w:rPr>
          <w:sz w:val="28"/>
          <w:szCs w:val="28"/>
          <w:lang w:val="en-US"/>
        </w:rPr>
        <w:t>Word</w:t>
      </w:r>
      <w:r w:rsidRPr="00757928">
        <w:rPr>
          <w:sz w:val="28"/>
          <w:szCs w:val="28"/>
        </w:rPr>
        <w:t>, а *.</w:t>
      </w:r>
      <w:r w:rsidRPr="00757928">
        <w:rPr>
          <w:sz w:val="28"/>
          <w:szCs w:val="28"/>
          <w:lang w:val="en-US"/>
        </w:rPr>
        <w:t>htm</w:t>
      </w:r>
      <w:r w:rsidRPr="00757928">
        <w:rPr>
          <w:sz w:val="28"/>
          <w:szCs w:val="28"/>
        </w:rPr>
        <w:t xml:space="preserve"> – браузером </w:t>
      </w:r>
      <w:r w:rsidRPr="00757928">
        <w:rPr>
          <w:sz w:val="28"/>
          <w:szCs w:val="28"/>
          <w:lang w:val="en-US"/>
        </w:rPr>
        <w:t>Inter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xplorer</w:t>
      </w:r>
      <w:r w:rsidRPr="00757928">
        <w:rPr>
          <w:sz w:val="28"/>
          <w:szCs w:val="28"/>
        </w:rPr>
        <w:t xml:space="preserve"> ).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Файловый 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Файловый сервер – это просто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Sender</w:t>
      </w:r>
      <w:r w:rsidRPr="00757928">
        <w:rPr>
          <w:sz w:val="28"/>
          <w:szCs w:val="28"/>
        </w:rPr>
        <w:t xml:space="preserve">. В этом классе есть вложенный класс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содержащий информацию о файле – тип и размер файла. Начнем с импорта необходимых пространств имен и объявления полей класса. В классе есть память закрытых полей: экземпляр клас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а также информация о соединении с удаленным клиентом и объект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для считывания файла, который отправляется клиент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Чтобы послать через сеть объект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его требуется сериализовать, поэтому добавляем атрибут [</w:t>
      </w:r>
      <w:r w:rsidRPr="00757928">
        <w:rPr>
          <w:sz w:val="28"/>
          <w:szCs w:val="28"/>
          <w:lang w:val="en-US"/>
        </w:rPr>
        <w:t>Serializable</w:t>
      </w:r>
      <w:r w:rsidRPr="00757928">
        <w:rPr>
          <w:sz w:val="28"/>
          <w:szCs w:val="28"/>
        </w:rPr>
        <w:t>]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глашаем пользователя ввести уда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, по которому нужно отправить файл, путь и имя отправляемого файла. Открываем этот файл в объекте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определяем его длину. Если она больше максимально допустимой длины, равной 8192 байтам, закрыв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выходим из приложения. Иначе отправляем информацию о файле, выжидаем две секунды, вызвав метод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Sleep</w:t>
      </w:r>
      <w:r w:rsidRPr="00757928">
        <w:rPr>
          <w:sz w:val="28"/>
          <w:szCs w:val="28"/>
        </w:rPr>
        <w:t xml:space="preserve">(), и отправляем сам файл. Метод </w:t>
      </w:r>
      <w:r w:rsidRPr="00757928">
        <w:rPr>
          <w:sz w:val="28"/>
          <w:szCs w:val="28"/>
          <w:lang w:val="en-US"/>
        </w:rPr>
        <w:t>SendFileInfo</w:t>
      </w:r>
      <w:r w:rsidRPr="00757928">
        <w:rPr>
          <w:sz w:val="28"/>
          <w:szCs w:val="28"/>
        </w:rPr>
        <w:t xml:space="preserve">() заполняет поля объекта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а затем сериализует объект в </w:t>
      </w:r>
      <w:r w:rsidRPr="00757928">
        <w:rPr>
          <w:sz w:val="28"/>
          <w:szCs w:val="28"/>
          <w:lang w:val="en-US"/>
        </w:rPr>
        <w:t>MemoriStream</w:t>
      </w:r>
      <w:r w:rsidRPr="00757928">
        <w:rPr>
          <w:sz w:val="28"/>
          <w:szCs w:val="28"/>
        </w:rPr>
        <w:t xml:space="preserve">, используя объект </w:t>
      </w:r>
      <w:r w:rsidRPr="00757928">
        <w:rPr>
          <w:sz w:val="28"/>
          <w:szCs w:val="28"/>
          <w:lang w:val="en-US"/>
        </w:rPr>
        <w:t>XmlSerializer</w:t>
      </w:r>
      <w:r w:rsidRPr="00757928">
        <w:rPr>
          <w:sz w:val="28"/>
          <w:szCs w:val="28"/>
        </w:rPr>
        <w:t xml:space="preserve">. Этот объект считывается в массив байтов и передается методу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который отправляет информацию о файле клиенту. Метод </w:t>
      </w:r>
      <w:r w:rsidRPr="00757928">
        <w:rPr>
          <w:sz w:val="28"/>
          <w:szCs w:val="28"/>
          <w:lang w:val="en-US"/>
        </w:rPr>
        <w:t>SendFile</w:t>
      </w:r>
      <w:r w:rsidRPr="00757928">
        <w:rPr>
          <w:sz w:val="28"/>
          <w:szCs w:val="28"/>
        </w:rPr>
        <w:t xml:space="preserve">() просто считывает содержимое файла из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в массив байтов и отправляет его клиен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53125" cy="4267200"/>
            <wp:effectExtent l="0" t="0" r="0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0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38900" cy="4067175"/>
            <wp:effectExtent l="0" t="0" r="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1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353050" cy="4181475"/>
            <wp:effectExtent l="0" t="0" r="0" b="0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4238625" cy="695325"/>
            <wp:effectExtent l="0" t="0" r="0" b="0"/>
            <wp:docPr id="1093" name="Рисунок 1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емник файл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емник файла – тож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Recv</w:t>
      </w:r>
      <w:r w:rsidRPr="00757928">
        <w:rPr>
          <w:sz w:val="28"/>
          <w:szCs w:val="28"/>
        </w:rPr>
        <w:t>. Здесь так же начинаем с экспорта необходимых пространств имен и объявление полей класса. Потребуется десериализовать информацию о файле, отправленную сервером, в объект FileDetals, поэтому нужно определить этот класс и в приложение – клиенте. Метод Main () этого приложение только называет два метода, чтобы получить, соответственно, информацию о файле и сам файл. Метод Main () этого приложение только называет два метода, чтобы получить, соответственно, информацию о файле и сам файл. Метод ReceiveFile() получает файл от сервера и сохраняет его на диске под именем temp, добавляя расширение, извлеченное из объекта FileDetails. Затем вызываем статический метод Process.Start() и открываем документ связанной с расширением программой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lastRenderedPageBreak/>
        <w:t>namespace</w:t>
      </w:r>
      <w:r w:rsidRPr="00757928">
        <w:rPr>
          <w:noProof/>
          <w:sz w:val="28"/>
          <w:szCs w:val="28"/>
          <w:lang w:val="en-US"/>
        </w:rPr>
        <w:t xml:space="preserve"> FileRecs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>{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   </w:t>
      </w:r>
      <w:r w:rsidRPr="00757928">
        <w:rPr>
          <w:noProof/>
          <w:color w:val="0000FF"/>
          <w:sz w:val="28"/>
          <w:szCs w:val="28"/>
        </w:rPr>
        <w:t>class</w:t>
      </w:r>
      <w:r w:rsidRPr="00757928">
        <w:rPr>
          <w:noProof/>
          <w:sz w:val="28"/>
          <w:szCs w:val="28"/>
        </w:rPr>
        <w:t xml:space="preserve"> </w:t>
      </w:r>
      <w:r w:rsidRPr="00757928">
        <w:rPr>
          <w:noProof/>
          <w:color w:val="008080"/>
          <w:sz w:val="28"/>
          <w:szCs w:val="28"/>
        </w:rPr>
        <w:t>Program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029325" cy="4162425"/>
            <wp:effectExtent l="0" t="0" r="0" b="0"/>
            <wp:docPr id="1094" name="Рисунок 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4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48425" cy="3971925"/>
            <wp:effectExtent l="0" t="0" r="0" b="0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5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6448425" cy="1685925"/>
            <wp:effectExtent l="0" t="0" r="0" b="0"/>
            <wp:docPr id="1096" name="Рисунок 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6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ть приложение отправки и получения файла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 приложении с подтверждением от сервера о получении отправляемых ему данных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ерверное приложение перекодирует в теги и возвращает ответ в браузере клиента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Выполнить задание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28" w:name="_Toc443714390"/>
      <w:bookmarkStart w:id="129" w:name="_Toc472443977"/>
      <w:bookmarkStart w:id="130" w:name="_Toc472588006"/>
      <w:bookmarkStart w:id="131" w:name="_Toc8631167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203E31" w:rsidRPr="00580B50">
        <w:rPr>
          <w:sz w:val="28"/>
          <w:szCs w:val="28"/>
        </w:rPr>
        <w:t xml:space="preserve">№ </w:t>
      </w:r>
      <w:r>
        <w:rPr>
          <w:sz w:val="28"/>
          <w:szCs w:val="28"/>
        </w:rPr>
        <w:t>20</w:t>
      </w:r>
      <w:r w:rsidR="00203E31" w:rsidRPr="00757928">
        <w:rPr>
          <w:b/>
          <w:i/>
          <w:sz w:val="28"/>
          <w:szCs w:val="28"/>
        </w:rPr>
        <w:br/>
      </w:r>
      <w:r w:rsidR="00203E31" w:rsidRPr="00580B50">
        <w:rPr>
          <w:sz w:val="28"/>
          <w:szCs w:val="28"/>
        </w:rPr>
        <w:t>Тема: «Использование сокетов групповой рассылки»</w:t>
      </w:r>
      <w:bookmarkEnd w:id="128"/>
      <w:bookmarkEnd w:id="129"/>
      <w:bookmarkEnd w:id="130"/>
      <w:bookmarkEnd w:id="131"/>
    </w:p>
    <w:p w:rsid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580B50" w:rsidRDefault="00203E31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групповой рассылки и интерактивного форума, к которому могут обратиться несколько пользователей, чтобы отправить сообщение всем остальным клиентам. В этом приложении каждая станция действует и как клиент, и как сервер. Каждый пользователь может ввести сообщение, отправляемое всем участникам форум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троим следующую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форму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143500" cy="3448050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таблице показаны основные элементы управления формы с их именами изначениями свойств по умолчанию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  <w:gridCol w:w="3191"/>
      </w:tblGrid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ип элемент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имя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Свойства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textNam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uttonStart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top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end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</w:tc>
      </w:tr>
      <w:tr w:rsidR="00203E31" w:rsidRPr="006D5D22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s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adOnly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crollbars = vertical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Полоса состояния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atusBar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</w:tbl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Specialized;</w:t>
      </w:r>
    </w:p>
    <w:p w:rsidR="00203E31" w:rsidRPr="00757928" w:rsidRDefault="008051BA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419725" cy="2914650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Групповые адреса и номера портов должны быть легко конфигурируемыми, поэтому создадим </w:t>
      </w:r>
      <w:r w:rsidRPr="00757928">
        <w:rPr>
          <w:sz w:val="28"/>
          <w:szCs w:val="28"/>
          <w:lang w:val="en-US"/>
        </w:rPr>
        <w:t>XML</w:t>
      </w:r>
      <w:r w:rsidRPr="00757928">
        <w:rPr>
          <w:sz w:val="28"/>
          <w:szCs w:val="28"/>
        </w:rPr>
        <w:t xml:space="preserve"> – файл конфигурирования приложения с именем </w:t>
      </w:r>
      <w:r w:rsidRPr="00757928">
        <w:rPr>
          <w:sz w:val="28"/>
          <w:szCs w:val="28"/>
          <w:lang w:val="en-US"/>
        </w:rPr>
        <w:t>MulticastCha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ex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config</w:t>
      </w:r>
      <w:r w:rsidRPr="00757928">
        <w:rPr>
          <w:sz w:val="28"/>
          <w:szCs w:val="28"/>
        </w:rPr>
        <w:t xml:space="preserve"> и следующим содержанием. 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3810000" cy="1543050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Этот конфигурационный файл нужно поместить в тот же каталог, где находится исполнимый файл.(</w:t>
      </w:r>
      <w:r w:rsidRPr="00757928">
        <w:rPr>
          <w:sz w:val="28"/>
          <w:szCs w:val="28"/>
          <w:lang w:val="en-US"/>
        </w:rPr>
        <w:t>Debug</w:t>
      </w:r>
      <w:r w:rsidRPr="00757928">
        <w:rPr>
          <w:sz w:val="28"/>
          <w:szCs w:val="28"/>
        </w:rPr>
        <w:t>)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2695575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Для присоединения к группе, получающей рассылку, в обработчике щелчка по кнопке Старт считываем им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724275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олучение сообщений, адресованных групп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ab/>
      </w:r>
      <w:r w:rsidRPr="00757928">
        <w:rPr>
          <w:sz w:val="28"/>
          <w:szCs w:val="28"/>
        </w:rPr>
        <w:t xml:space="preserve">В методе слушающего потока, который был создан раньше, ждём в методе </w:t>
      </w:r>
      <w:r w:rsidRPr="00757928">
        <w:rPr>
          <w:sz w:val="28"/>
          <w:szCs w:val="28"/>
          <w:lang w:val="en-US"/>
        </w:rPr>
        <w:t>cli</w:t>
      </w:r>
      <w:r w:rsidRPr="00757928">
        <w:rPr>
          <w:sz w:val="28"/>
          <w:szCs w:val="28"/>
        </w:rPr>
        <w:t>-</w:t>
      </w:r>
      <w:r w:rsidRPr="00757928">
        <w:rPr>
          <w:sz w:val="28"/>
          <w:szCs w:val="28"/>
          <w:lang w:val="en-US"/>
        </w:rPr>
        <w:t>en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, пока не поступит сообщение. С помощью класса </w:t>
      </w:r>
      <w:r w:rsidRPr="00757928">
        <w:rPr>
          <w:sz w:val="28"/>
          <w:szCs w:val="28"/>
          <w:lang w:val="en-US"/>
        </w:rPr>
        <w:t>UnicodeEncoding</w:t>
      </w:r>
      <w:r w:rsidRPr="00757928">
        <w:rPr>
          <w:sz w:val="28"/>
          <w:szCs w:val="28"/>
        </w:rPr>
        <w:t xml:space="preserve"> полученный массив байтов преобразуется в строк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Теперь возвращаемое сообщение нужно отобразить в пользовательском интерфейсе. При пользовании потоков элементов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следует обращать внимание на один важный момент. В традиционной среде программирова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элемент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можно создавать из разных потоков, но лишь поток, создавший элемент управления, может вызывать в нём методы, поэтому все функции обработки элемента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должны вызываться в создавшем его потоке. Все метод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-форм должны вызываться на создающем потоке, за исключением метода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и его асинхронных версий </w:t>
      </w:r>
      <w:r w:rsidRPr="00757928">
        <w:rPr>
          <w:sz w:val="28"/>
          <w:szCs w:val="28"/>
          <w:lang w:val="en-US"/>
        </w:rPr>
        <w:t>BeginInvoke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EndInvoke</w:t>
      </w:r>
      <w:r w:rsidRPr="00757928">
        <w:rPr>
          <w:sz w:val="28"/>
          <w:szCs w:val="28"/>
        </w:rPr>
        <w:t xml:space="preserve">(). Эти методы можно вызывать из любого потока, поскольку они переадресуют вызываемый метод потоку, создавшему элемент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, а уже тот поток вызывает мето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Поэтому вместо того, чтобы непосредственно отобразить сообщение в текстовом поле, вызываем 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From</w:t>
      </w:r>
      <w:r w:rsidRPr="00757928">
        <w:rPr>
          <w:sz w:val="28"/>
          <w:szCs w:val="28"/>
        </w:rPr>
        <w:t>. Поскольку этот же самый поток создал текстовое поле, он удовлетворяет всем требованиям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требует параметра типа </w:t>
      </w:r>
      <w:r w:rsidRPr="00757928">
        <w:rPr>
          <w:sz w:val="28"/>
          <w:szCs w:val="28"/>
          <w:lang w:val="en-US"/>
        </w:rPr>
        <w:t>Delegate</w:t>
      </w:r>
      <w:r w:rsidRPr="00757928">
        <w:rPr>
          <w:sz w:val="28"/>
          <w:szCs w:val="28"/>
        </w:rPr>
        <w:t xml:space="preserve">, и поскольку любой делегат порождён этим классом, то метод может быть передан в любой делегат. В среде. 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уже определён делегат для вызова метода без параметров: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Form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MehtodInvoker</w:t>
      </w:r>
      <w:r w:rsidRPr="00757928">
        <w:rPr>
          <w:sz w:val="28"/>
          <w:szCs w:val="28"/>
        </w:rPr>
        <w:t xml:space="preserve">. Этот делегат принимает такие методы без параметров., как метод </w:t>
      </w:r>
      <w:r w:rsidRPr="00757928">
        <w:rPr>
          <w:sz w:val="28"/>
          <w:szCs w:val="28"/>
          <w:lang w:val="en-US"/>
        </w:rPr>
        <w:t>DisplayRecieviedMassege</w:t>
      </w:r>
      <w:r w:rsidRPr="00757928">
        <w:rPr>
          <w:sz w:val="28"/>
          <w:szCs w:val="28"/>
        </w:rPr>
        <w:t>()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3924300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324475" cy="2943225"/>
            <wp:effectExtent l="0" t="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133725"/>
            <wp:effectExtent l="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Запустите приложение на нескольких станциях.</w:t>
      </w:r>
    </w:p>
    <w:p w:rsidR="00F464DC" w:rsidRPr="00203E31" w:rsidRDefault="00F464DC" w:rsidP="00F464DC">
      <w:pPr>
        <w:spacing w:line="200" w:lineRule="exact"/>
      </w:pPr>
    </w:p>
    <w:p w:rsidR="00F464DC" w:rsidRPr="00203E31" w:rsidRDefault="00F464DC" w:rsidP="00F464DC">
      <w:pPr>
        <w:spacing w:line="200" w:lineRule="exact"/>
      </w:pPr>
    </w:p>
    <w:p w:rsidR="003130D3" w:rsidRDefault="00622C18" w:rsidP="00F00D6A">
      <w:pPr>
        <w:suppressAutoHyphens/>
        <w:spacing w:line="360" w:lineRule="auto"/>
        <w:jc w:val="center"/>
        <w:rPr>
          <w:noProof/>
          <w:sz w:val="28"/>
          <w:szCs w:val="28"/>
        </w:rPr>
      </w:pPr>
      <w:r w:rsidRPr="00622C18">
        <w:rPr>
          <w:b/>
          <w:sz w:val="28"/>
          <w:szCs w:val="28"/>
        </w:rPr>
        <w:br w:type="page"/>
      </w:r>
      <w:r w:rsidR="00F00D6A" w:rsidRPr="00F00D6A">
        <w:rPr>
          <w:noProof/>
          <w:sz w:val="28"/>
          <w:szCs w:val="28"/>
        </w:rPr>
        <w:lastRenderedPageBreak/>
        <w:t>СПИСОК ИСПОЛЬЗУЕМЫХ ИСТОЧНИКОВ</w:t>
      </w:r>
    </w:p>
    <w:p w:rsidR="002B4295" w:rsidRPr="00F00D6A" w:rsidRDefault="002B4295" w:rsidP="00F00D6A">
      <w:pPr>
        <w:suppressAutoHyphens/>
        <w:spacing w:line="360" w:lineRule="auto"/>
        <w:jc w:val="center"/>
        <w:rPr>
          <w:sz w:val="28"/>
          <w:szCs w:val="28"/>
          <w:lang w:eastAsia="ar-SA"/>
        </w:rPr>
      </w:pP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основной литературы:</w:t>
      </w:r>
    </w:p>
    <w:p w:rsidR="00F00D6A" w:rsidRPr="00F00D6A" w:rsidRDefault="00F00D6A" w:rsidP="002B4295">
      <w:pPr>
        <w:spacing w:line="360" w:lineRule="auto"/>
        <w:jc w:val="both"/>
        <w:rPr>
          <w:b/>
          <w:color w:val="000000"/>
          <w:sz w:val="28"/>
          <w:szCs w:val="28"/>
        </w:rPr>
      </w:pPr>
      <w:r w:rsidRPr="00F00D6A">
        <w:rPr>
          <w:sz w:val="28"/>
          <w:szCs w:val="28"/>
        </w:rPr>
        <w:t xml:space="preserve">1. Гохберг Г.С. Информационные технологии: </w:t>
      </w:r>
      <w:r w:rsidRPr="00F00D6A">
        <w:rPr>
          <w:bCs/>
          <w:sz w:val="28"/>
          <w:szCs w:val="28"/>
        </w:rPr>
        <w:t>учебник для студ. учреждений сред. проф. образования</w:t>
      </w:r>
      <w:r w:rsidRPr="00F00D6A">
        <w:rPr>
          <w:sz w:val="28"/>
          <w:szCs w:val="28"/>
        </w:rPr>
        <w:t xml:space="preserve"> /Г.С. Гохберг , А.В. Зафиевский , А.А. Короткин .- 2-е изд., стер.--М.:</w:t>
      </w:r>
      <w:r w:rsidRPr="00F00D6A">
        <w:rPr>
          <w:iCs/>
          <w:sz w:val="28"/>
          <w:szCs w:val="28"/>
        </w:rPr>
        <w:t xml:space="preserve"> ИЦ «Академия», 2018.- 240с.</w:t>
      </w: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дополнительной литературы</w:t>
      </w:r>
    </w:p>
    <w:p w:rsidR="00190B68" w:rsidRPr="00F00D6A" w:rsidRDefault="00F00D6A" w:rsidP="002B4295">
      <w:pPr>
        <w:suppressAutoHyphens/>
        <w:spacing w:line="360" w:lineRule="auto"/>
        <w:jc w:val="both"/>
        <w:rPr>
          <w:sz w:val="28"/>
          <w:szCs w:val="28"/>
          <w:lang w:eastAsia="ar-SA"/>
        </w:rPr>
      </w:pPr>
      <w:r w:rsidRPr="00F00D6A">
        <w:rPr>
          <w:bCs/>
          <w:sz w:val="28"/>
          <w:szCs w:val="28"/>
        </w:rPr>
        <w:t>1. Информационные системы предприятия</w:t>
      </w:r>
      <w:r w:rsidRPr="00F00D6A">
        <w:rPr>
          <w:sz w:val="28"/>
          <w:szCs w:val="28"/>
        </w:rPr>
        <w:t xml:space="preserve"> : учеб. пособие / А.О. Варфоломеева, А.В. Коряковский, В.П. Романов. — 2-е изд., перераб. и доп. — М. : ИНФРА-М, 2019. — 330 с. — (Среднее профессиональное образование). - Режим доступа: </w:t>
      </w:r>
      <w:hyperlink r:id="rId240" w:history="1">
        <w:r w:rsidRPr="00F00D6A">
          <w:rPr>
            <w:color w:val="0000FF"/>
            <w:sz w:val="28"/>
            <w:szCs w:val="28"/>
            <w:u w:val="single"/>
          </w:rPr>
          <w:t>http://znanium.com/catalog/product/1002068</w:t>
        </w:r>
      </w:hyperlink>
    </w:p>
    <w:sectPr w:rsidR="00190B68" w:rsidRPr="00F00D6A" w:rsidSect="00E65AFA">
      <w:headerReference w:type="even" r:id="rId241"/>
      <w:headerReference w:type="default" r:id="rId242"/>
      <w:footerReference w:type="even" r:id="rId243"/>
      <w:footerReference w:type="default" r:id="rId244"/>
      <w:type w:val="continuous"/>
      <w:pgSz w:w="11907" w:h="16840" w:code="9"/>
      <w:pgMar w:top="1134" w:right="567" w:bottom="1701" w:left="1134" w:header="720" w:footer="720" w:gutter="0"/>
      <w:pgNumType w:start="96"/>
      <w:cols w:space="6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75F6" w:rsidRDefault="004075F6">
      <w:r>
        <w:separator/>
      </w:r>
    </w:p>
  </w:endnote>
  <w:endnote w:type="continuationSeparator" w:id="0">
    <w:p w:rsidR="004075F6" w:rsidRDefault="00407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1D6141">
    <w:pPr>
      <w:pStyle w:val="a9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5A3F34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CC74F3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75F6" w:rsidRDefault="004075F6">
      <w:r>
        <w:separator/>
      </w:r>
    </w:p>
  </w:footnote>
  <w:footnote w:type="continuationSeparator" w:id="0">
    <w:p w:rsidR="004075F6" w:rsidRDefault="004075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6D5D22">
      <w:rPr>
        <w:noProof/>
      </w:rPr>
      <w:t>3</w:t>
    </w:r>
    <w:r>
      <w:fldChar w:fldCharType="end"/>
    </w:r>
  </w:p>
  <w:p w:rsidR="00F114CC" w:rsidRDefault="00F114CC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6D5D22">
      <w:rPr>
        <w:noProof/>
      </w:rPr>
      <w:t>96</w:t>
    </w:r>
    <w:r>
      <w:fldChar w:fldCharType="end"/>
    </w:r>
  </w:p>
  <w:p w:rsidR="00F114CC" w:rsidRDefault="00F114CC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3336DA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3336DA">
    <w:pPr>
      <w:pStyle w:val="a6"/>
      <w:ind w:right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6D5D22">
      <w:rPr>
        <w:noProof/>
      </w:rPr>
      <w:t>140</w:t>
    </w:r>
    <w:r>
      <w:fldChar w:fldCharType="end"/>
    </w:r>
  </w:p>
  <w:p w:rsidR="00F114CC" w:rsidRDefault="00F114CC" w:rsidP="003336DA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71F32454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02"/>
    <w:multiLevelType w:val="hybridMultilevel"/>
    <w:tmpl w:val="2CA8861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03"/>
    <w:multiLevelType w:val="hybridMultilevel"/>
    <w:tmpl w:val="0836C40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0000004"/>
    <w:multiLevelType w:val="hybridMultilevel"/>
    <w:tmpl w:val="02901D82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 w15:restartNumberingAfterBreak="0">
    <w:nsid w:val="00000005"/>
    <w:multiLevelType w:val="hybridMultilevel"/>
    <w:tmpl w:val="3A95F874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 w15:restartNumberingAfterBreak="0">
    <w:nsid w:val="00000007"/>
    <w:multiLevelType w:val="hybridMultilevel"/>
    <w:tmpl w:val="1E7FF520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6" w15:restartNumberingAfterBreak="0">
    <w:nsid w:val="00000008"/>
    <w:multiLevelType w:val="hybridMultilevel"/>
    <w:tmpl w:val="7C3DBD3C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7" w15:restartNumberingAfterBreak="0">
    <w:nsid w:val="00000009"/>
    <w:multiLevelType w:val="hybridMultilevel"/>
    <w:tmpl w:val="737B8DD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8" w15:restartNumberingAfterBreak="0">
    <w:nsid w:val="0000000A"/>
    <w:multiLevelType w:val="hybridMultilevel"/>
    <w:tmpl w:val="6CEAF086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9" w15:restartNumberingAfterBreak="0">
    <w:nsid w:val="0000000B"/>
    <w:multiLevelType w:val="hybridMultilevel"/>
    <w:tmpl w:val="22221A7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0" w15:restartNumberingAfterBreak="0">
    <w:nsid w:val="0000000C"/>
    <w:multiLevelType w:val="hybridMultilevel"/>
    <w:tmpl w:val="4516DDE8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1" w15:restartNumberingAfterBreak="0">
    <w:nsid w:val="0000000D"/>
    <w:multiLevelType w:val="hybridMultilevel"/>
    <w:tmpl w:val="3006C83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2" w15:restartNumberingAfterBreak="0">
    <w:nsid w:val="0000000E"/>
    <w:multiLevelType w:val="hybridMultilevel"/>
    <w:tmpl w:val="614FD4A0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3" w15:restartNumberingAfterBreak="0">
    <w:nsid w:val="0000000F"/>
    <w:multiLevelType w:val="hybridMultilevel"/>
    <w:tmpl w:val="419AC240"/>
    <w:lvl w:ilvl="0" w:tplc="FFFFFFFF">
      <w:start w:val="1"/>
      <w:numFmt w:val="bullet"/>
      <w:lvlText w:val="и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4" w15:restartNumberingAfterBreak="0">
    <w:nsid w:val="00000010"/>
    <w:multiLevelType w:val="hybridMultilevel"/>
    <w:tmpl w:val="5577F8E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5" w15:restartNumberingAfterBreak="0">
    <w:nsid w:val="00000011"/>
    <w:multiLevelType w:val="hybridMultilevel"/>
    <w:tmpl w:val="440BADFC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6" w15:restartNumberingAfterBreak="0">
    <w:nsid w:val="00000012"/>
    <w:multiLevelType w:val="hybridMultilevel"/>
    <w:tmpl w:val="0507236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7" w15:restartNumberingAfterBreak="0">
    <w:nsid w:val="00000013"/>
    <w:multiLevelType w:val="hybridMultilevel"/>
    <w:tmpl w:val="3804823E"/>
    <w:lvl w:ilvl="0" w:tplc="FFFFFFFF">
      <w:start w:val="1"/>
      <w:numFmt w:val="bullet"/>
      <w:lvlText w:val="и"/>
      <w:lvlJc w:val="left"/>
    </w:lvl>
    <w:lvl w:ilvl="1" w:tplc="FFFFFFFF">
      <w:start w:val="9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8" w15:restartNumberingAfterBreak="0">
    <w:nsid w:val="00000014"/>
    <w:multiLevelType w:val="hybridMultilevel"/>
    <w:tmpl w:val="77465F00"/>
    <w:lvl w:ilvl="0" w:tplc="FFFFFFFF">
      <w:start w:val="1"/>
      <w:numFmt w:val="bullet"/>
      <w:lvlText w:val="и"/>
      <w:lvlJc w:val="left"/>
    </w:lvl>
    <w:lvl w:ilvl="1" w:tplc="FFFFFFFF">
      <w:start w:val="13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9" w15:restartNumberingAfterBreak="0">
    <w:nsid w:val="00000015"/>
    <w:multiLevelType w:val="hybridMultilevel"/>
    <w:tmpl w:val="7724C67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0" w15:restartNumberingAfterBreak="0">
    <w:nsid w:val="00000016"/>
    <w:multiLevelType w:val="hybridMultilevel"/>
    <w:tmpl w:val="5C482A96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1" w15:restartNumberingAfterBreak="0">
    <w:nsid w:val="00000017"/>
    <w:multiLevelType w:val="hybridMultilevel"/>
    <w:tmpl w:val="2463B9E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2" w15:restartNumberingAfterBreak="0">
    <w:nsid w:val="00000018"/>
    <w:multiLevelType w:val="hybridMultilevel"/>
    <w:tmpl w:val="5E884ADC"/>
    <w:lvl w:ilvl="0" w:tplc="FFFFFFFF">
      <w:start w:val="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3" w15:restartNumberingAfterBreak="0">
    <w:nsid w:val="00000019"/>
    <w:multiLevelType w:val="hybridMultilevel"/>
    <w:tmpl w:val="51EAD36A"/>
    <w:lvl w:ilvl="0" w:tplc="FFFFFFFF">
      <w:start w:val="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4" w15:restartNumberingAfterBreak="0">
    <w:nsid w:val="0000001A"/>
    <w:multiLevelType w:val="hybridMultilevel"/>
    <w:tmpl w:val="2D517796"/>
    <w:lvl w:ilvl="0" w:tplc="FFFFFFFF">
      <w:start w:val="1"/>
      <w:numFmt w:val="bullet"/>
      <w:lvlText w:val=""/>
      <w:lvlJc w:val="left"/>
    </w:lvl>
    <w:lvl w:ilvl="1" w:tplc="FFFFFFFF">
      <w:start w:val="1"/>
      <w:numFmt w:val="bullet"/>
      <w:lvlText w:val="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5" w15:restartNumberingAfterBreak="0">
    <w:nsid w:val="0000001B"/>
    <w:multiLevelType w:val="hybridMultilevel"/>
    <w:tmpl w:val="580BD78E"/>
    <w:lvl w:ilvl="0" w:tplc="FFFFFFFF">
      <w:start w:val="1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6" w15:restartNumberingAfterBreak="0">
    <w:nsid w:val="0000001C"/>
    <w:multiLevelType w:val="hybridMultilevel"/>
    <w:tmpl w:val="153EA438"/>
    <w:lvl w:ilvl="0" w:tplc="FFFFFFFF">
      <w:start w:val="13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7" w15:restartNumberingAfterBreak="0">
    <w:nsid w:val="0000001D"/>
    <w:multiLevelType w:val="hybridMultilevel"/>
    <w:tmpl w:val="3855585C"/>
    <w:lvl w:ilvl="0" w:tplc="FFFFFFFF">
      <w:start w:val="1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8" w15:restartNumberingAfterBreak="0">
    <w:nsid w:val="0000001E"/>
    <w:multiLevelType w:val="hybridMultilevel"/>
    <w:tmpl w:val="70A64E2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9" w15:restartNumberingAfterBreak="0">
    <w:nsid w:val="0000001F"/>
    <w:multiLevelType w:val="hybridMultilevel"/>
    <w:tmpl w:val="6A2342EC"/>
    <w:lvl w:ilvl="0" w:tplc="FFFFFFFF">
      <w:start w:val="5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0" w15:restartNumberingAfterBreak="0">
    <w:nsid w:val="00000020"/>
    <w:multiLevelType w:val="hybridMultilevel"/>
    <w:tmpl w:val="2A487CB0"/>
    <w:lvl w:ilvl="0" w:tplc="FFFFFFFF">
      <w:start w:val="1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1" w15:restartNumberingAfterBreak="0">
    <w:nsid w:val="00000021"/>
    <w:multiLevelType w:val="hybridMultilevel"/>
    <w:tmpl w:val="1D4ED43A"/>
    <w:lvl w:ilvl="0" w:tplc="FFFFFFFF">
      <w:start w:val="1"/>
      <w:numFmt w:val="bullet"/>
      <w:lvlText w:val="в"/>
      <w:lvlJc w:val="left"/>
    </w:lvl>
    <w:lvl w:ilvl="1" w:tplc="FFFFFFFF">
      <w:start w:val="21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2" w15:restartNumberingAfterBreak="0">
    <w:nsid w:val="00000022"/>
    <w:multiLevelType w:val="hybridMultilevel"/>
    <w:tmpl w:val="725A06FA"/>
    <w:lvl w:ilvl="0" w:tplc="FFFFFFFF">
      <w:start w:val="1"/>
      <w:numFmt w:val="bullet"/>
      <w:lvlText w:val="в"/>
      <w:lvlJc w:val="left"/>
    </w:lvl>
    <w:lvl w:ilvl="1" w:tplc="FFFFFFFF">
      <w:start w:val="28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3" w15:restartNumberingAfterBreak="0">
    <w:nsid w:val="00000023"/>
    <w:multiLevelType w:val="hybridMultilevel"/>
    <w:tmpl w:val="2CD89A32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4" w15:restartNumberingAfterBreak="0">
    <w:nsid w:val="00000024"/>
    <w:multiLevelType w:val="hybridMultilevel"/>
    <w:tmpl w:val="57E4CCA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5" w15:restartNumberingAfterBreak="0">
    <w:nsid w:val="00000025"/>
    <w:multiLevelType w:val="hybridMultilevel"/>
    <w:tmpl w:val="7A6D8D3C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6" w15:restartNumberingAfterBreak="0">
    <w:nsid w:val="00000026"/>
    <w:multiLevelType w:val="hybridMultilevel"/>
    <w:tmpl w:val="4B588F54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7" w15:restartNumberingAfterBreak="0">
    <w:nsid w:val="00000027"/>
    <w:multiLevelType w:val="hybridMultilevel"/>
    <w:tmpl w:val="542289E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8" w15:restartNumberingAfterBreak="0">
    <w:nsid w:val="00000028"/>
    <w:multiLevelType w:val="hybridMultilevel"/>
    <w:tmpl w:val="6DE91B18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9" w15:restartNumberingAfterBreak="0">
    <w:nsid w:val="00000029"/>
    <w:multiLevelType w:val="hybridMultilevel"/>
    <w:tmpl w:val="38437FD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0" w15:restartNumberingAfterBreak="0">
    <w:nsid w:val="0000002A"/>
    <w:multiLevelType w:val="hybridMultilevel"/>
    <w:tmpl w:val="7644A45C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1" w15:restartNumberingAfterBreak="0">
    <w:nsid w:val="0000002B"/>
    <w:multiLevelType w:val="hybridMultilevel"/>
    <w:tmpl w:val="32FFF902"/>
    <w:lvl w:ilvl="0" w:tplc="FFFFFFFF">
      <w:start w:val="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2" w15:restartNumberingAfterBreak="0">
    <w:nsid w:val="0000002C"/>
    <w:multiLevelType w:val="hybridMultilevel"/>
    <w:tmpl w:val="684A481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3" w15:restartNumberingAfterBreak="0">
    <w:nsid w:val="0000002D"/>
    <w:multiLevelType w:val="hybridMultilevel"/>
    <w:tmpl w:val="579478FE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4" w15:restartNumberingAfterBreak="0">
    <w:nsid w:val="0000002E"/>
    <w:multiLevelType w:val="hybridMultilevel"/>
    <w:tmpl w:val="749ABB42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5" w15:restartNumberingAfterBreak="0">
    <w:nsid w:val="0000002F"/>
    <w:multiLevelType w:val="hybridMultilevel"/>
    <w:tmpl w:val="3DC240FA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6" w15:restartNumberingAfterBreak="0">
    <w:nsid w:val="00000030"/>
    <w:multiLevelType w:val="hybridMultilevel"/>
    <w:tmpl w:val="1BA026FA"/>
    <w:lvl w:ilvl="0" w:tplc="FFFFFFFF">
      <w:start w:val="1"/>
      <w:numFmt w:val="decimal"/>
      <w:lvlText w:val="%1"/>
      <w:lvlJc w:val="left"/>
    </w:lvl>
    <w:lvl w:ilvl="1" w:tplc="FFFFFFFF">
      <w:start w:val="2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7" w15:restartNumberingAfterBreak="0">
    <w:nsid w:val="03E92500"/>
    <w:multiLevelType w:val="hybridMultilevel"/>
    <w:tmpl w:val="424CE5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047D6D96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05845048"/>
    <w:multiLevelType w:val="hybridMultilevel"/>
    <w:tmpl w:val="32C892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09A65B6D"/>
    <w:multiLevelType w:val="hybridMultilevel"/>
    <w:tmpl w:val="6F0A64EA"/>
    <w:lvl w:ilvl="0" w:tplc="E95AA2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0BEC0493"/>
    <w:multiLevelType w:val="hybridMultilevel"/>
    <w:tmpl w:val="44C0FF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2" w15:restartNumberingAfterBreak="0">
    <w:nsid w:val="0DCD3695"/>
    <w:multiLevelType w:val="hybridMultilevel"/>
    <w:tmpl w:val="9D46FD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10095454"/>
    <w:multiLevelType w:val="hybridMultilevel"/>
    <w:tmpl w:val="B100BF7E"/>
    <w:lvl w:ilvl="0" w:tplc="CA3290D2">
      <w:start w:val="65535"/>
      <w:numFmt w:val="bullet"/>
      <w:lvlText w:val="•"/>
      <w:legacy w:legacy="1" w:legacySpace="0" w:legacyIndent="178"/>
      <w:lvlJc w:val="left"/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10111E36"/>
    <w:multiLevelType w:val="hybridMultilevel"/>
    <w:tmpl w:val="A942D7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 w15:restartNumberingAfterBreak="0">
    <w:nsid w:val="11D60426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6" w15:restartNumberingAfterBreak="0">
    <w:nsid w:val="14A122A5"/>
    <w:multiLevelType w:val="multilevel"/>
    <w:tmpl w:val="8584AF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19741DE7"/>
    <w:multiLevelType w:val="hybridMultilevel"/>
    <w:tmpl w:val="554804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 w15:restartNumberingAfterBreak="0">
    <w:nsid w:val="1F5D652B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9" w15:restartNumberingAfterBreak="0">
    <w:nsid w:val="33045F13"/>
    <w:multiLevelType w:val="multilevel"/>
    <w:tmpl w:val="6CF67C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33A21C99"/>
    <w:multiLevelType w:val="hybridMultilevel"/>
    <w:tmpl w:val="71ECED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341251C6"/>
    <w:multiLevelType w:val="hybridMultilevel"/>
    <w:tmpl w:val="DB362C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352E5420"/>
    <w:multiLevelType w:val="hybridMultilevel"/>
    <w:tmpl w:val="12905C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35AE244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4" w15:restartNumberingAfterBreak="0">
    <w:nsid w:val="4687622F"/>
    <w:multiLevelType w:val="hybridMultilevel"/>
    <w:tmpl w:val="7C683D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 w15:restartNumberingAfterBreak="0">
    <w:nsid w:val="4ECE6CCC"/>
    <w:multiLevelType w:val="hybridMultilevel"/>
    <w:tmpl w:val="17186E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13364FC"/>
    <w:multiLevelType w:val="hybridMultilevel"/>
    <w:tmpl w:val="502869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 w15:restartNumberingAfterBreak="0">
    <w:nsid w:val="55CB15E0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68" w15:restartNumberingAfterBreak="0">
    <w:nsid w:val="55F27F6F"/>
    <w:multiLevelType w:val="hybridMultilevel"/>
    <w:tmpl w:val="3EDCD8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 w15:restartNumberingAfterBreak="0">
    <w:nsid w:val="562043FC"/>
    <w:multiLevelType w:val="hybridMultilevel"/>
    <w:tmpl w:val="A83C7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E872D6A"/>
    <w:multiLevelType w:val="hybridMultilevel"/>
    <w:tmpl w:val="DDF6D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F964EA5"/>
    <w:multiLevelType w:val="hybridMultilevel"/>
    <w:tmpl w:val="BA500422"/>
    <w:lvl w:ilvl="0" w:tplc="085CF0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11A7F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 w15:restartNumberingAfterBreak="0">
    <w:nsid w:val="613870E4"/>
    <w:multiLevelType w:val="hybridMultilevel"/>
    <w:tmpl w:val="22CEC0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 w15:restartNumberingAfterBreak="0">
    <w:nsid w:val="62AC2969"/>
    <w:multiLevelType w:val="hybridMultilevel"/>
    <w:tmpl w:val="6ED210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5" w15:restartNumberingAfterBreak="0">
    <w:nsid w:val="62B92467"/>
    <w:multiLevelType w:val="hybridMultilevel"/>
    <w:tmpl w:val="AEEC06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6A355161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ABB4911"/>
    <w:multiLevelType w:val="hybridMultilevel"/>
    <w:tmpl w:val="3A3EB8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8" w15:restartNumberingAfterBreak="0">
    <w:nsid w:val="6EF56E60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79" w15:restartNumberingAfterBreak="0">
    <w:nsid w:val="6FF30C10"/>
    <w:multiLevelType w:val="hybridMultilevel"/>
    <w:tmpl w:val="706C56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71290412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81" w15:restartNumberingAfterBreak="0">
    <w:nsid w:val="76DE7001"/>
    <w:multiLevelType w:val="hybridMultilevel"/>
    <w:tmpl w:val="F81A97DC"/>
    <w:lvl w:ilvl="0" w:tplc="AE241FE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 w15:restartNumberingAfterBreak="0">
    <w:nsid w:val="7CF8074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79"/>
  </w:num>
  <w:num w:numId="2">
    <w:abstractNumId w:val="64"/>
  </w:num>
  <w:num w:numId="3">
    <w:abstractNumId w:val="77"/>
  </w:num>
  <w:num w:numId="4">
    <w:abstractNumId w:val="66"/>
  </w:num>
  <w:num w:numId="5">
    <w:abstractNumId w:val="74"/>
  </w:num>
  <w:num w:numId="6">
    <w:abstractNumId w:val="52"/>
  </w:num>
  <w:num w:numId="7">
    <w:abstractNumId w:val="60"/>
  </w:num>
  <w:num w:numId="8">
    <w:abstractNumId w:val="68"/>
  </w:num>
  <w:num w:numId="9">
    <w:abstractNumId w:val="54"/>
  </w:num>
  <w:num w:numId="10">
    <w:abstractNumId w:val="73"/>
  </w:num>
  <w:num w:numId="11">
    <w:abstractNumId w:val="53"/>
  </w:num>
  <w:num w:numId="12">
    <w:abstractNumId w:val="81"/>
  </w:num>
  <w:num w:numId="13">
    <w:abstractNumId w:val="82"/>
  </w:num>
  <w:num w:numId="14">
    <w:abstractNumId w:val="63"/>
  </w:num>
  <w:num w:numId="15">
    <w:abstractNumId w:val="67"/>
  </w:num>
  <w:num w:numId="16">
    <w:abstractNumId w:val="78"/>
  </w:num>
  <w:num w:numId="17">
    <w:abstractNumId w:val="56"/>
  </w:num>
  <w:num w:numId="18">
    <w:abstractNumId w:val="57"/>
  </w:num>
  <w:num w:numId="19">
    <w:abstractNumId w:val="48"/>
  </w:num>
  <w:num w:numId="20">
    <w:abstractNumId w:val="76"/>
  </w:num>
  <w:num w:numId="21">
    <w:abstractNumId w:val="72"/>
  </w:num>
  <w:num w:numId="22">
    <w:abstractNumId w:val="70"/>
  </w:num>
  <w:num w:numId="23">
    <w:abstractNumId w:val="80"/>
  </w:num>
  <w:num w:numId="24">
    <w:abstractNumId w:val="65"/>
  </w:num>
  <w:num w:numId="25">
    <w:abstractNumId w:val="50"/>
  </w:num>
  <w:num w:numId="26">
    <w:abstractNumId w:val="71"/>
  </w:num>
  <w:num w:numId="27">
    <w:abstractNumId w:val="55"/>
  </w:num>
  <w:num w:numId="28">
    <w:abstractNumId w:val="59"/>
  </w:num>
  <w:num w:numId="29">
    <w:abstractNumId w:val="0"/>
  </w:num>
  <w:num w:numId="30">
    <w:abstractNumId w:val="1"/>
  </w:num>
  <w:num w:numId="31">
    <w:abstractNumId w:val="2"/>
  </w:num>
  <w:num w:numId="32">
    <w:abstractNumId w:val="3"/>
  </w:num>
  <w:num w:numId="33">
    <w:abstractNumId w:val="4"/>
  </w:num>
  <w:num w:numId="34">
    <w:abstractNumId w:val="5"/>
  </w:num>
  <w:num w:numId="35">
    <w:abstractNumId w:val="6"/>
  </w:num>
  <w:num w:numId="36">
    <w:abstractNumId w:val="7"/>
  </w:num>
  <w:num w:numId="37">
    <w:abstractNumId w:val="8"/>
  </w:num>
  <w:num w:numId="38">
    <w:abstractNumId w:val="9"/>
  </w:num>
  <w:num w:numId="39">
    <w:abstractNumId w:val="10"/>
  </w:num>
  <w:num w:numId="40">
    <w:abstractNumId w:val="11"/>
  </w:num>
  <w:num w:numId="41">
    <w:abstractNumId w:val="12"/>
  </w:num>
  <w:num w:numId="42">
    <w:abstractNumId w:val="13"/>
  </w:num>
  <w:num w:numId="43">
    <w:abstractNumId w:val="14"/>
  </w:num>
  <w:num w:numId="44">
    <w:abstractNumId w:val="15"/>
  </w:num>
  <w:num w:numId="45">
    <w:abstractNumId w:val="16"/>
  </w:num>
  <w:num w:numId="46">
    <w:abstractNumId w:val="17"/>
  </w:num>
  <w:num w:numId="47">
    <w:abstractNumId w:val="18"/>
  </w:num>
  <w:num w:numId="48">
    <w:abstractNumId w:val="19"/>
  </w:num>
  <w:num w:numId="49">
    <w:abstractNumId w:val="20"/>
  </w:num>
  <w:num w:numId="50">
    <w:abstractNumId w:val="21"/>
  </w:num>
  <w:num w:numId="51">
    <w:abstractNumId w:val="22"/>
  </w:num>
  <w:num w:numId="52">
    <w:abstractNumId w:val="23"/>
  </w:num>
  <w:num w:numId="53">
    <w:abstractNumId w:val="24"/>
  </w:num>
  <w:num w:numId="54">
    <w:abstractNumId w:val="25"/>
  </w:num>
  <w:num w:numId="55">
    <w:abstractNumId w:val="26"/>
  </w:num>
  <w:num w:numId="56">
    <w:abstractNumId w:val="27"/>
  </w:num>
  <w:num w:numId="57">
    <w:abstractNumId w:val="28"/>
  </w:num>
  <w:num w:numId="58">
    <w:abstractNumId w:val="29"/>
  </w:num>
  <w:num w:numId="59">
    <w:abstractNumId w:val="30"/>
  </w:num>
  <w:num w:numId="60">
    <w:abstractNumId w:val="31"/>
  </w:num>
  <w:num w:numId="61">
    <w:abstractNumId w:val="32"/>
  </w:num>
  <w:num w:numId="62">
    <w:abstractNumId w:val="33"/>
  </w:num>
  <w:num w:numId="63">
    <w:abstractNumId w:val="34"/>
  </w:num>
  <w:num w:numId="64">
    <w:abstractNumId w:val="35"/>
  </w:num>
  <w:num w:numId="65">
    <w:abstractNumId w:val="36"/>
  </w:num>
  <w:num w:numId="66">
    <w:abstractNumId w:val="37"/>
  </w:num>
  <w:num w:numId="67">
    <w:abstractNumId w:val="38"/>
  </w:num>
  <w:num w:numId="68">
    <w:abstractNumId w:val="39"/>
  </w:num>
  <w:num w:numId="69">
    <w:abstractNumId w:val="40"/>
  </w:num>
  <w:num w:numId="70">
    <w:abstractNumId w:val="41"/>
  </w:num>
  <w:num w:numId="71">
    <w:abstractNumId w:val="42"/>
  </w:num>
  <w:num w:numId="72">
    <w:abstractNumId w:val="43"/>
  </w:num>
  <w:num w:numId="73">
    <w:abstractNumId w:val="44"/>
  </w:num>
  <w:num w:numId="74">
    <w:abstractNumId w:val="45"/>
  </w:num>
  <w:num w:numId="75">
    <w:abstractNumId w:val="46"/>
  </w:num>
  <w:num w:numId="76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49"/>
  </w:num>
  <w:num w:numId="79">
    <w:abstractNumId w:val="61"/>
  </w:num>
  <w:num w:numId="80">
    <w:abstractNumId w:val="62"/>
  </w:num>
  <w:num w:numId="81">
    <w:abstractNumId w:val="47"/>
  </w:num>
  <w:num w:numId="82">
    <w:abstractNumId w:val="51"/>
  </w:num>
  <w:num w:numId="83">
    <w:abstractNumId w:val="75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183C"/>
    <w:rsid w:val="000001A0"/>
    <w:rsid w:val="000123F8"/>
    <w:rsid w:val="00016343"/>
    <w:rsid w:val="00017D4D"/>
    <w:rsid w:val="00027B7B"/>
    <w:rsid w:val="00036CEE"/>
    <w:rsid w:val="00036EF0"/>
    <w:rsid w:val="0006052C"/>
    <w:rsid w:val="00063DE6"/>
    <w:rsid w:val="000702D3"/>
    <w:rsid w:val="000715F6"/>
    <w:rsid w:val="00092319"/>
    <w:rsid w:val="000A02B0"/>
    <w:rsid w:val="000A181E"/>
    <w:rsid w:val="000B4B3E"/>
    <w:rsid w:val="000C7E74"/>
    <w:rsid w:val="000E1811"/>
    <w:rsid w:val="000F73E3"/>
    <w:rsid w:val="00102CBA"/>
    <w:rsid w:val="001814A3"/>
    <w:rsid w:val="00190B68"/>
    <w:rsid w:val="001C0610"/>
    <w:rsid w:val="001C7A3E"/>
    <w:rsid w:val="001D556D"/>
    <w:rsid w:val="001D6141"/>
    <w:rsid w:val="001E2717"/>
    <w:rsid w:val="001F09D0"/>
    <w:rsid w:val="00203DD3"/>
    <w:rsid w:val="00203E31"/>
    <w:rsid w:val="0020525C"/>
    <w:rsid w:val="002108C4"/>
    <w:rsid w:val="00213B1F"/>
    <w:rsid w:val="00227495"/>
    <w:rsid w:val="00234027"/>
    <w:rsid w:val="00242D14"/>
    <w:rsid w:val="00244DBC"/>
    <w:rsid w:val="00246CF7"/>
    <w:rsid w:val="00290706"/>
    <w:rsid w:val="002A367E"/>
    <w:rsid w:val="002B20CB"/>
    <w:rsid w:val="002B3755"/>
    <w:rsid w:val="002B4295"/>
    <w:rsid w:val="002C042C"/>
    <w:rsid w:val="002E188E"/>
    <w:rsid w:val="002E2E67"/>
    <w:rsid w:val="002F0D6D"/>
    <w:rsid w:val="00300453"/>
    <w:rsid w:val="003051C1"/>
    <w:rsid w:val="00306C8A"/>
    <w:rsid w:val="003112F2"/>
    <w:rsid w:val="003130D3"/>
    <w:rsid w:val="003148FC"/>
    <w:rsid w:val="0032013F"/>
    <w:rsid w:val="00323C0A"/>
    <w:rsid w:val="003336DA"/>
    <w:rsid w:val="0034687E"/>
    <w:rsid w:val="003D2ABF"/>
    <w:rsid w:val="003D3D0F"/>
    <w:rsid w:val="003D4B15"/>
    <w:rsid w:val="004032EE"/>
    <w:rsid w:val="004075F6"/>
    <w:rsid w:val="0042663F"/>
    <w:rsid w:val="004272C0"/>
    <w:rsid w:val="00430984"/>
    <w:rsid w:val="004318A9"/>
    <w:rsid w:val="00431D36"/>
    <w:rsid w:val="0044588F"/>
    <w:rsid w:val="00457907"/>
    <w:rsid w:val="00465550"/>
    <w:rsid w:val="004701BC"/>
    <w:rsid w:val="0047021C"/>
    <w:rsid w:val="00497B4E"/>
    <w:rsid w:val="004B15E4"/>
    <w:rsid w:val="004C71E6"/>
    <w:rsid w:val="004D7EFD"/>
    <w:rsid w:val="004F7514"/>
    <w:rsid w:val="00500BA6"/>
    <w:rsid w:val="005017F3"/>
    <w:rsid w:val="00510DF0"/>
    <w:rsid w:val="005322B4"/>
    <w:rsid w:val="0055319E"/>
    <w:rsid w:val="00555CAB"/>
    <w:rsid w:val="00561602"/>
    <w:rsid w:val="00580B50"/>
    <w:rsid w:val="005A30E0"/>
    <w:rsid w:val="005A380D"/>
    <w:rsid w:val="005A3F34"/>
    <w:rsid w:val="005A6D21"/>
    <w:rsid w:val="005B043E"/>
    <w:rsid w:val="005B133D"/>
    <w:rsid w:val="005B3270"/>
    <w:rsid w:val="005C01AA"/>
    <w:rsid w:val="005C0BE8"/>
    <w:rsid w:val="005D7312"/>
    <w:rsid w:val="005E0072"/>
    <w:rsid w:val="00610CC3"/>
    <w:rsid w:val="00614697"/>
    <w:rsid w:val="00621ACA"/>
    <w:rsid w:val="00622C18"/>
    <w:rsid w:val="00627530"/>
    <w:rsid w:val="006635FF"/>
    <w:rsid w:val="00665553"/>
    <w:rsid w:val="0068503E"/>
    <w:rsid w:val="0069773E"/>
    <w:rsid w:val="006A47FC"/>
    <w:rsid w:val="006B18C8"/>
    <w:rsid w:val="006D5D22"/>
    <w:rsid w:val="006E0F0B"/>
    <w:rsid w:val="006E4175"/>
    <w:rsid w:val="006E7166"/>
    <w:rsid w:val="006F7573"/>
    <w:rsid w:val="00701C3C"/>
    <w:rsid w:val="00724EB4"/>
    <w:rsid w:val="0073462E"/>
    <w:rsid w:val="0073650B"/>
    <w:rsid w:val="00737D30"/>
    <w:rsid w:val="007418BA"/>
    <w:rsid w:val="00743C5A"/>
    <w:rsid w:val="00743CF0"/>
    <w:rsid w:val="00747AC4"/>
    <w:rsid w:val="0079624B"/>
    <w:rsid w:val="007B6765"/>
    <w:rsid w:val="007C79A4"/>
    <w:rsid w:val="007D0F3D"/>
    <w:rsid w:val="007D5D0B"/>
    <w:rsid w:val="007D79E2"/>
    <w:rsid w:val="007E090D"/>
    <w:rsid w:val="007E6E99"/>
    <w:rsid w:val="007F31A2"/>
    <w:rsid w:val="007F4394"/>
    <w:rsid w:val="007F4CB9"/>
    <w:rsid w:val="008051BA"/>
    <w:rsid w:val="00816401"/>
    <w:rsid w:val="0082319E"/>
    <w:rsid w:val="00855718"/>
    <w:rsid w:val="008615AA"/>
    <w:rsid w:val="008636EE"/>
    <w:rsid w:val="0086725C"/>
    <w:rsid w:val="008A596B"/>
    <w:rsid w:val="008B1956"/>
    <w:rsid w:val="008B640B"/>
    <w:rsid w:val="008C0125"/>
    <w:rsid w:val="008D0805"/>
    <w:rsid w:val="008D2325"/>
    <w:rsid w:val="008D2DFC"/>
    <w:rsid w:val="008F50E8"/>
    <w:rsid w:val="008F5547"/>
    <w:rsid w:val="00901B10"/>
    <w:rsid w:val="00903203"/>
    <w:rsid w:val="00906FEF"/>
    <w:rsid w:val="00907E33"/>
    <w:rsid w:val="00925136"/>
    <w:rsid w:val="009315DD"/>
    <w:rsid w:val="00931A6E"/>
    <w:rsid w:val="00932F58"/>
    <w:rsid w:val="00935E3B"/>
    <w:rsid w:val="009368DB"/>
    <w:rsid w:val="0094045B"/>
    <w:rsid w:val="00953FF2"/>
    <w:rsid w:val="00966230"/>
    <w:rsid w:val="009709DF"/>
    <w:rsid w:val="00973911"/>
    <w:rsid w:val="00994945"/>
    <w:rsid w:val="009B02C4"/>
    <w:rsid w:val="009B0F37"/>
    <w:rsid w:val="009D7627"/>
    <w:rsid w:val="009F3CD1"/>
    <w:rsid w:val="00A0701F"/>
    <w:rsid w:val="00A07E4A"/>
    <w:rsid w:val="00A22C1C"/>
    <w:rsid w:val="00A263DF"/>
    <w:rsid w:val="00A37089"/>
    <w:rsid w:val="00A3738F"/>
    <w:rsid w:val="00A430A6"/>
    <w:rsid w:val="00A70E2E"/>
    <w:rsid w:val="00A875E3"/>
    <w:rsid w:val="00A87E37"/>
    <w:rsid w:val="00AA718B"/>
    <w:rsid w:val="00AB0D52"/>
    <w:rsid w:val="00AD475B"/>
    <w:rsid w:val="00B02668"/>
    <w:rsid w:val="00B35B1B"/>
    <w:rsid w:val="00B43A87"/>
    <w:rsid w:val="00B5271D"/>
    <w:rsid w:val="00B52788"/>
    <w:rsid w:val="00B73497"/>
    <w:rsid w:val="00B92AD4"/>
    <w:rsid w:val="00B97436"/>
    <w:rsid w:val="00BC23D4"/>
    <w:rsid w:val="00BF7A6D"/>
    <w:rsid w:val="00C128C9"/>
    <w:rsid w:val="00C23071"/>
    <w:rsid w:val="00C33C71"/>
    <w:rsid w:val="00C344EF"/>
    <w:rsid w:val="00C40BA1"/>
    <w:rsid w:val="00C55849"/>
    <w:rsid w:val="00C6268F"/>
    <w:rsid w:val="00C87309"/>
    <w:rsid w:val="00CC5B11"/>
    <w:rsid w:val="00CC74F3"/>
    <w:rsid w:val="00CF0EB8"/>
    <w:rsid w:val="00CF7ED5"/>
    <w:rsid w:val="00D113E4"/>
    <w:rsid w:val="00D13011"/>
    <w:rsid w:val="00D2540A"/>
    <w:rsid w:val="00D407E5"/>
    <w:rsid w:val="00D7364A"/>
    <w:rsid w:val="00D738E8"/>
    <w:rsid w:val="00D74A99"/>
    <w:rsid w:val="00D85CC1"/>
    <w:rsid w:val="00DC183C"/>
    <w:rsid w:val="00DC561F"/>
    <w:rsid w:val="00DC7CCA"/>
    <w:rsid w:val="00DC7E7F"/>
    <w:rsid w:val="00DD0E55"/>
    <w:rsid w:val="00DD6DC4"/>
    <w:rsid w:val="00DE4952"/>
    <w:rsid w:val="00DE7114"/>
    <w:rsid w:val="00DF06CE"/>
    <w:rsid w:val="00DF5363"/>
    <w:rsid w:val="00E02026"/>
    <w:rsid w:val="00E31DCB"/>
    <w:rsid w:val="00E3497E"/>
    <w:rsid w:val="00E45330"/>
    <w:rsid w:val="00E65AFA"/>
    <w:rsid w:val="00E65FFA"/>
    <w:rsid w:val="00E826A5"/>
    <w:rsid w:val="00E8646D"/>
    <w:rsid w:val="00E87082"/>
    <w:rsid w:val="00E95DD5"/>
    <w:rsid w:val="00E95FDF"/>
    <w:rsid w:val="00EB033C"/>
    <w:rsid w:val="00EF2148"/>
    <w:rsid w:val="00F00D6A"/>
    <w:rsid w:val="00F114CC"/>
    <w:rsid w:val="00F3170C"/>
    <w:rsid w:val="00F4217A"/>
    <w:rsid w:val="00F464DC"/>
    <w:rsid w:val="00F51028"/>
    <w:rsid w:val="00F55206"/>
    <w:rsid w:val="00F55F15"/>
    <w:rsid w:val="00F62912"/>
    <w:rsid w:val="00F65374"/>
    <w:rsid w:val="00F67253"/>
    <w:rsid w:val="00F745E1"/>
    <w:rsid w:val="00F758FF"/>
    <w:rsid w:val="00F86A37"/>
    <w:rsid w:val="00F9570D"/>
    <w:rsid w:val="00F97C2C"/>
    <w:rsid w:val="00FB306C"/>
    <w:rsid w:val="00FB5673"/>
    <w:rsid w:val="00FC4A84"/>
    <w:rsid w:val="00FD5957"/>
    <w:rsid w:val="00FE666F"/>
    <w:rsid w:val="00FF317B"/>
    <w:rsid w:val="00FF3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5C05D175"/>
  <w15:chartTrackingRefBased/>
  <w15:docId w15:val="{E1A29ACD-FFFC-4175-AE55-7633E21A0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3" w:uiPriority="39"/>
    <w:lsdException w:name="head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3D4"/>
    <w:rPr>
      <w:sz w:val="24"/>
      <w:szCs w:val="24"/>
    </w:rPr>
  </w:style>
  <w:style w:type="paragraph" w:styleId="1">
    <w:name w:val="heading 1"/>
    <w:basedOn w:val="a"/>
    <w:next w:val="a"/>
    <w:qFormat/>
    <w:rsid w:val="00DF5363"/>
    <w:pPr>
      <w:keepNext/>
      <w:spacing w:before="40"/>
      <w:jc w:val="center"/>
      <w:outlineLvl w:val="0"/>
    </w:pPr>
    <w:rPr>
      <w:snapToGrid w:val="0"/>
      <w:sz w:val="28"/>
      <w:szCs w:val="20"/>
      <w:vertAlign w:val="superscript"/>
    </w:rPr>
  </w:style>
  <w:style w:type="paragraph" w:styleId="2">
    <w:name w:val="heading 2"/>
    <w:basedOn w:val="a"/>
    <w:next w:val="a"/>
    <w:qFormat/>
    <w:rsid w:val="00323C0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323C0A"/>
    <w:pPr>
      <w:keepNext/>
      <w:widowControl w:val="0"/>
      <w:ind w:firstLine="720"/>
      <w:jc w:val="center"/>
      <w:outlineLvl w:val="2"/>
    </w:pPr>
    <w:rPr>
      <w:b/>
      <w:snapToGrid w:val="0"/>
      <w:szCs w:val="20"/>
    </w:rPr>
  </w:style>
  <w:style w:type="paragraph" w:styleId="4">
    <w:name w:val="heading 4"/>
    <w:basedOn w:val="a"/>
    <w:next w:val="a"/>
    <w:qFormat/>
    <w:rsid w:val="000001A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8D232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23C0A"/>
    <w:pPr>
      <w:keepNext/>
      <w:widowControl w:val="0"/>
      <w:spacing w:line="420" w:lineRule="auto"/>
      <w:jc w:val="center"/>
      <w:outlineLvl w:val="5"/>
    </w:pPr>
    <w:rPr>
      <w:rFonts w:ascii="Arial" w:hAnsi="Arial"/>
      <w:snapToGrid w:val="0"/>
      <w:szCs w:val="20"/>
    </w:rPr>
  </w:style>
  <w:style w:type="paragraph" w:styleId="7">
    <w:name w:val="heading 7"/>
    <w:basedOn w:val="a"/>
    <w:next w:val="a"/>
    <w:qFormat/>
    <w:rsid w:val="00323C0A"/>
    <w:pPr>
      <w:keepNext/>
      <w:ind w:left="720"/>
      <w:jc w:val="both"/>
      <w:outlineLvl w:val="6"/>
    </w:pPr>
    <w:rPr>
      <w:rFonts w:ascii="Arial" w:hAnsi="Arial"/>
      <w:szCs w:val="20"/>
      <w:lang w:val="en-US"/>
    </w:rPr>
  </w:style>
  <w:style w:type="paragraph" w:styleId="8">
    <w:name w:val="heading 8"/>
    <w:basedOn w:val="a"/>
    <w:next w:val="a"/>
    <w:qFormat/>
    <w:rsid w:val="00323C0A"/>
    <w:pPr>
      <w:keepNext/>
      <w:jc w:val="both"/>
      <w:outlineLvl w:val="7"/>
    </w:pPr>
    <w:rPr>
      <w:rFonts w:ascii="Arial" w:hAnsi="Arial"/>
      <w:b/>
      <w:szCs w:val="20"/>
      <w:lang w:val="en-US"/>
    </w:rPr>
  </w:style>
  <w:style w:type="paragraph" w:styleId="9">
    <w:name w:val="heading 9"/>
    <w:basedOn w:val="a"/>
    <w:next w:val="a"/>
    <w:qFormat/>
    <w:rsid w:val="00323C0A"/>
    <w:pPr>
      <w:keepNext/>
      <w:widowControl w:val="0"/>
      <w:jc w:val="center"/>
      <w:outlineLvl w:val="8"/>
    </w:pPr>
    <w:rPr>
      <w:rFonts w:ascii="Arial" w:hAnsi="Arial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pPr>
      <w:widowControl w:val="0"/>
      <w:ind w:firstLine="320"/>
      <w:jc w:val="both"/>
    </w:pPr>
    <w:rPr>
      <w:snapToGrid w:val="0"/>
    </w:rPr>
  </w:style>
  <w:style w:type="paragraph" w:customStyle="1" w:styleId="FR1">
    <w:name w:val="FR1"/>
    <w:pPr>
      <w:widowControl w:val="0"/>
      <w:spacing w:line="300" w:lineRule="auto"/>
      <w:ind w:left="1120" w:right="1000"/>
      <w:jc w:val="center"/>
    </w:pPr>
    <w:rPr>
      <w:rFonts w:ascii="Arial" w:hAnsi="Arial"/>
      <w:b/>
      <w:snapToGrid w:val="0"/>
      <w:sz w:val="16"/>
    </w:rPr>
  </w:style>
  <w:style w:type="paragraph" w:customStyle="1" w:styleId="FR2">
    <w:name w:val="FR2"/>
    <w:pPr>
      <w:widowControl w:val="0"/>
      <w:spacing w:before="120"/>
      <w:jc w:val="center"/>
    </w:pPr>
    <w:rPr>
      <w:rFonts w:ascii="Arial" w:hAnsi="Arial"/>
      <w:snapToGrid w:val="0"/>
      <w:sz w:val="18"/>
    </w:rPr>
  </w:style>
  <w:style w:type="paragraph" w:styleId="30">
    <w:name w:val="Body Text 3"/>
    <w:basedOn w:val="a"/>
    <w:rPr>
      <w:sz w:val="16"/>
      <w:szCs w:val="20"/>
    </w:rPr>
  </w:style>
  <w:style w:type="paragraph" w:styleId="a3">
    <w:name w:val="Body Text"/>
    <w:basedOn w:val="a"/>
    <w:pPr>
      <w:jc w:val="center"/>
    </w:pPr>
    <w:rPr>
      <w:sz w:val="16"/>
      <w:szCs w:val="20"/>
    </w:rPr>
  </w:style>
  <w:style w:type="table" w:styleId="a4">
    <w:name w:val="Table Grid"/>
    <w:basedOn w:val="a1"/>
    <w:rsid w:val="003D2A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Название"/>
    <w:basedOn w:val="a"/>
    <w:qFormat/>
    <w:rsid w:val="00B97436"/>
    <w:pPr>
      <w:jc w:val="center"/>
    </w:pPr>
    <w:rPr>
      <w:b/>
      <w:bCs/>
      <w:sz w:val="28"/>
    </w:rPr>
  </w:style>
  <w:style w:type="paragraph" w:customStyle="1" w:styleId="20">
    <w:name w:val="Стиль2"/>
    <w:basedOn w:val="a"/>
    <w:rsid w:val="000001A0"/>
    <w:pPr>
      <w:jc w:val="center"/>
    </w:pPr>
    <w:rPr>
      <w:b/>
      <w:sz w:val="28"/>
      <w:szCs w:val="28"/>
      <w:lang w:val="en-US"/>
    </w:rPr>
  </w:style>
  <w:style w:type="paragraph" w:styleId="a6">
    <w:name w:val="header"/>
    <w:basedOn w:val="a"/>
    <w:link w:val="a7"/>
    <w:uiPriority w:val="99"/>
    <w:rsid w:val="000001A0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0001A0"/>
  </w:style>
  <w:style w:type="paragraph" w:styleId="a9">
    <w:name w:val="footer"/>
    <w:basedOn w:val="a"/>
    <w:rsid w:val="005A3F34"/>
    <w:pPr>
      <w:tabs>
        <w:tab w:val="center" w:pos="4677"/>
        <w:tab w:val="right" w:pos="9355"/>
      </w:tabs>
    </w:pPr>
  </w:style>
  <w:style w:type="paragraph" w:styleId="21">
    <w:name w:val="Body Text Indent 2"/>
    <w:basedOn w:val="a"/>
    <w:rsid w:val="00CC74F3"/>
    <w:pPr>
      <w:spacing w:after="120" w:line="480" w:lineRule="auto"/>
      <w:ind w:left="283"/>
    </w:pPr>
  </w:style>
  <w:style w:type="paragraph" w:styleId="aa">
    <w:name w:val="footnote text"/>
    <w:basedOn w:val="a"/>
    <w:semiHidden/>
    <w:rsid w:val="008D2325"/>
    <w:rPr>
      <w:sz w:val="20"/>
      <w:szCs w:val="20"/>
    </w:rPr>
  </w:style>
  <w:style w:type="paragraph" w:customStyle="1" w:styleId="11">
    <w:name w:val="Стиль1"/>
    <w:basedOn w:val="a"/>
    <w:rsid w:val="001814A3"/>
    <w:pPr>
      <w:ind w:firstLine="700"/>
      <w:jc w:val="center"/>
    </w:pPr>
    <w:rPr>
      <w:b/>
      <w:sz w:val="28"/>
      <w:szCs w:val="28"/>
    </w:rPr>
  </w:style>
  <w:style w:type="paragraph" w:styleId="22">
    <w:name w:val="Body Text 2"/>
    <w:basedOn w:val="a"/>
    <w:rsid w:val="00DC7CCA"/>
    <w:pPr>
      <w:jc w:val="center"/>
    </w:pPr>
    <w:rPr>
      <w:sz w:val="14"/>
      <w:szCs w:val="20"/>
    </w:rPr>
  </w:style>
  <w:style w:type="paragraph" w:styleId="ab">
    <w:name w:val="Normal (Web)"/>
    <w:basedOn w:val="a"/>
    <w:uiPriority w:val="99"/>
    <w:rsid w:val="00DC7CCA"/>
    <w:pPr>
      <w:spacing w:before="100" w:beforeAutospacing="1" w:after="100" w:afterAutospacing="1"/>
    </w:pPr>
  </w:style>
  <w:style w:type="paragraph" w:styleId="ac">
    <w:name w:val="Body Text Indent"/>
    <w:basedOn w:val="a"/>
    <w:rsid w:val="00323C0A"/>
    <w:pPr>
      <w:widowControl w:val="0"/>
      <w:ind w:firstLine="720"/>
      <w:jc w:val="both"/>
    </w:pPr>
    <w:rPr>
      <w:snapToGrid w:val="0"/>
      <w:szCs w:val="20"/>
    </w:rPr>
  </w:style>
  <w:style w:type="paragraph" w:styleId="ad">
    <w:name w:val="Block Text"/>
    <w:basedOn w:val="a"/>
    <w:rsid w:val="00323C0A"/>
    <w:pPr>
      <w:ind w:left="567" w:right="567"/>
      <w:jc w:val="both"/>
    </w:pPr>
    <w:rPr>
      <w:szCs w:val="20"/>
    </w:rPr>
  </w:style>
  <w:style w:type="paragraph" w:customStyle="1" w:styleId="FR3">
    <w:name w:val="FR3"/>
    <w:rsid w:val="00323C0A"/>
    <w:pPr>
      <w:widowControl w:val="0"/>
      <w:ind w:left="320" w:firstLine="340"/>
    </w:pPr>
    <w:rPr>
      <w:rFonts w:ascii="Arial" w:hAnsi="Arial"/>
      <w:snapToGrid w:val="0"/>
      <w:sz w:val="16"/>
      <w:lang w:val="en-US"/>
    </w:rPr>
  </w:style>
  <w:style w:type="paragraph" w:styleId="ae">
    <w:name w:val="caption"/>
    <w:basedOn w:val="a"/>
    <w:next w:val="a"/>
    <w:qFormat/>
    <w:rsid w:val="0055319E"/>
    <w:pPr>
      <w:spacing w:before="120" w:after="120"/>
    </w:pPr>
    <w:rPr>
      <w:b/>
      <w:sz w:val="20"/>
      <w:szCs w:val="20"/>
      <w:lang w:eastAsia="en-US"/>
    </w:rPr>
  </w:style>
  <w:style w:type="character" w:styleId="af">
    <w:name w:val="Hyperlink"/>
    <w:uiPriority w:val="99"/>
    <w:rsid w:val="000C7E74"/>
    <w:rPr>
      <w:color w:val="330066"/>
      <w:u w:val="single"/>
    </w:rPr>
  </w:style>
  <w:style w:type="character" w:customStyle="1" w:styleId="texample1">
    <w:name w:val="texample1"/>
    <w:rsid w:val="000C7E74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0C7E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eadsub1">
    <w:name w:val="headsub1"/>
    <w:rsid w:val="000C7E74"/>
    <w:rPr>
      <w:b/>
      <w:bCs/>
      <w:color w:val="330066"/>
      <w:sz w:val="20"/>
      <w:szCs w:val="20"/>
    </w:rPr>
  </w:style>
  <w:style w:type="paragraph" w:styleId="af0">
    <w:name w:val="Balloon Text"/>
    <w:basedOn w:val="a"/>
    <w:link w:val="af1"/>
    <w:rsid w:val="0006052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rsid w:val="0006052C"/>
    <w:rPr>
      <w:rFonts w:ascii="Tahoma" w:hAnsi="Tahoma" w:cs="Tahoma"/>
      <w:sz w:val="16"/>
      <w:szCs w:val="16"/>
    </w:rPr>
  </w:style>
  <w:style w:type="paragraph" w:styleId="af2">
    <w:name w:val="TOC Heading"/>
    <w:basedOn w:val="1"/>
    <w:next w:val="a"/>
    <w:uiPriority w:val="39"/>
    <w:semiHidden/>
    <w:unhideWhenUsed/>
    <w:qFormat/>
    <w:rsid w:val="002B20CB"/>
    <w:pPr>
      <w:keepLines/>
      <w:spacing w:before="480" w:line="276" w:lineRule="auto"/>
      <w:jc w:val="left"/>
      <w:outlineLvl w:val="9"/>
    </w:pPr>
    <w:rPr>
      <w:rFonts w:ascii="Cambria" w:hAnsi="Cambria"/>
      <w:b/>
      <w:bCs/>
      <w:snapToGrid/>
      <w:color w:val="365F91"/>
      <w:szCs w:val="28"/>
      <w:vertAlign w:val="baseline"/>
    </w:rPr>
  </w:style>
  <w:style w:type="paragraph" w:styleId="12">
    <w:name w:val="toc 1"/>
    <w:basedOn w:val="a"/>
    <w:next w:val="a"/>
    <w:autoRedefine/>
    <w:uiPriority w:val="39"/>
    <w:rsid w:val="00D7364A"/>
    <w:pPr>
      <w:tabs>
        <w:tab w:val="right" w:leader="dot" w:pos="10070"/>
      </w:tabs>
    </w:pPr>
    <w:rPr>
      <w:noProof/>
    </w:rPr>
  </w:style>
  <w:style w:type="paragraph" w:styleId="31">
    <w:name w:val="toc 3"/>
    <w:basedOn w:val="a"/>
    <w:next w:val="a"/>
    <w:autoRedefine/>
    <w:uiPriority w:val="39"/>
    <w:rsid w:val="002B20CB"/>
    <w:pPr>
      <w:ind w:left="480"/>
    </w:pPr>
  </w:style>
  <w:style w:type="paragraph" w:customStyle="1" w:styleId="ConsPlusNormal">
    <w:name w:val="ConsPlusNormal"/>
    <w:rsid w:val="00D113E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HTML0">
    <w:name w:val="Стандартный HTML Знак"/>
    <w:link w:val="HTML"/>
    <w:uiPriority w:val="99"/>
    <w:rsid w:val="006E4175"/>
    <w:rPr>
      <w:rFonts w:ascii="Courier New" w:hAnsi="Courier New" w:cs="Courier New"/>
    </w:rPr>
  </w:style>
  <w:style w:type="character" w:customStyle="1" w:styleId="apple-converted-space">
    <w:name w:val="apple-converted-space"/>
    <w:rsid w:val="00C6268F"/>
  </w:style>
  <w:style w:type="paragraph" w:styleId="af3">
    <w:name w:val="List Paragraph"/>
    <w:basedOn w:val="a"/>
    <w:uiPriority w:val="34"/>
    <w:qFormat/>
    <w:rsid w:val="00561602"/>
    <w:pPr>
      <w:widowControl w:val="0"/>
      <w:autoSpaceDE w:val="0"/>
      <w:autoSpaceDN w:val="0"/>
      <w:adjustRightInd w:val="0"/>
      <w:ind w:left="720"/>
      <w:contextualSpacing/>
    </w:pPr>
    <w:rPr>
      <w:rFonts w:ascii="Palatino Linotype" w:hAnsi="Palatino Linotype"/>
    </w:rPr>
  </w:style>
  <w:style w:type="paragraph" w:customStyle="1" w:styleId="Default">
    <w:name w:val="Default"/>
    <w:rsid w:val="00561602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customStyle="1" w:styleId="a7">
    <w:name w:val="Верхний колонтитул Знак"/>
    <w:link w:val="a6"/>
    <w:uiPriority w:val="99"/>
    <w:rsid w:val="002B429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0305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89399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3998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11859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2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6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2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image" Target="media/image27.wmf"/><Relationship Id="rId84" Type="http://schemas.openxmlformats.org/officeDocument/2006/relationships/image" Target="media/image36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_________Microsoft_Visio_2003_20105.vsd"/><Relationship Id="rId170" Type="http://schemas.openxmlformats.org/officeDocument/2006/relationships/image" Target="media/image64.jpeg"/><Relationship Id="rId191" Type="http://schemas.openxmlformats.org/officeDocument/2006/relationships/image" Target="media/image85.jpeg"/><Relationship Id="rId205" Type="http://schemas.openxmlformats.org/officeDocument/2006/relationships/image" Target="media/image99.png"/><Relationship Id="rId226" Type="http://schemas.openxmlformats.org/officeDocument/2006/relationships/image" Target="media/image120.png"/><Relationship Id="rId107" Type="http://schemas.openxmlformats.org/officeDocument/2006/relationships/oleObject" Target="embeddings/oleObject4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0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9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hyperlink" Target="http://www.intuit.ru/department/pl/vb/4/" TargetMode="External"/><Relationship Id="rId181" Type="http://schemas.openxmlformats.org/officeDocument/2006/relationships/image" Target="media/image75.jpeg"/><Relationship Id="rId216" Type="http://schemas.openxmlformats.org/officeDocument/2006/relationships/image" Target="media/image110.png"/><Relationship Id="rId237" Type="http://schemas.openxmlformats.org/officeDocument/2006/relationships/image" Target="media/image131.png"/><Relationship Id="rId22" Type="http://schemas.openxmlformats.org/officeDocument/2006/relationships/oleObject" Target="embeddings/oleObject5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2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80.bin"/><Relationship Id="rId171" Type="http://schemas.openxmlformats.org/officeDocument/2006/relationships/image" Target="media/image65.jpeg"/><Relationship Id="rId192" Type="http://schemas.openxmlformats.org/officeDocument/2006/relationships/image" Target="media/image86.jpeg"/><Relationship Id="rId206" Type="http://schemas.openxmlformats.org/officeDocument/2006/relationships/image" Target="media/image100.png"/><Relationship Id="rId227" Type="http://schemas.openxmlformats.org/officeDocument/2006/relationships/image" Target="media/image121.png"/><Relationship Id="rId12" Type="http://schemas.openxmlformats.org/officeDocument/2006/relationships/oleObject" Target="embeddings/oleObject1.bin"/><Relationship Id="rId33" Type="http://schemas.openxmlformats.org/officeDocument/2006/relationships/image" Target="media/image14.wmf"/><Relationship Id="rId108" Type="http://schemas.openxmlformats.org/officeDocument/2006/relationships/image" Target="media/image48.wmf"/><Relationship Id="rId129" Type="http://schemas.openxmlformats.org/officeDocument/2006/relationships/oleObject" Target="embeddings/oleObject62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2.wmf"/><Relationship Id="rId96" Type="http://schemas.openxmlformats.org/officeDocument/2006/relationships/image" Target="media/image42.wmf"/><Relationship Id="rId140" Type="http://schemas.openxmlformats.org/officeDocument/2006/relationships/oleObject" Target="embeddings/oleObject70.bin"/><Relationship Id="rId161" Type="http://schemas.openxmlformats.org/officeDocument/2006/relationships/hyperlink" Target="http://www.intuit.ru/department/pl/vb/4/" TargetMode="External"/><Relationship Id="rId182" Type="http://schemas.openxmlformats.org/officeDocument/2006/relationships/image" Target="media/image76.jpeg"/><Relationship Id="rId217" Type="http://schemas.openxmlformats.org/officeDocument/2006/relationships/image" Target="media/image111.png"/><Relationship Id="rId6" Type="http://schemas.openxmlformats.org/officeDocument/2006/relationships/footnotes" Target="footnotes.xml"/><Relationship Id="rId238" Type="http://schemas.openxmlformats.org/officeDocument/2006/relationships/image" Target="media/image132.png"/><Relationship Id="rId23" Type="http://schemas.openxmlformats.org/officeDocument/2006/relationships/image" Target="media/image9.wmf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7.bin"/><Relationship Id="rId65" Type="http://schemas.openxmlformats.org/officeDocument/2006/relationships/image" Target="media/image28.wmf"/><Relationship Id="rId86" Type="http://schemas.openxmlformats.org/officeDocument/2006/relationships/image" Target="media/image37.wmf"/><Relationship Id="rId130" Type="http://schemas.openxmlformats.org/officeDocument/2006/relationships/image" Target="media/image56.wmf"/><Relationship Id="rId151" Type="http://schemas.openxmlformats.org/officeDocument/2006/relationships/oleObject" Target="embeddings/oleObject81.bin"/><Relationship Id="rId172" Type="http://schemas.openxmlformats.org/officeDocument/2006/relationships/image" Target="media/image66.jpeg"/><Relationship Id="rId193" Type="http://schemas.openxmlformats.org/officeDocument/2006/relationships/image" Target="media/image87.jpeg"/><Relationship Id="rId207" Type="http://schemas.openxmlformats.org/officeDocument/2006/relationships/image" Target="media/image101.png"/><Relationship Id="rId228" Type="http://schemas.openxmlformats.org/officeDocument/2006/relationships/image" Target="media/image122.png"/><Relationship Id="rId13" Type="http://schemas.openxmlformats.org/officeDocument/2006/relationships/image" Target="media/image4.wmf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1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3.bin"/><Relationship Id="rId120" Type="http://schemas.openxmlformats.org/officeDocument/2006/relationships/image" Target="media/image53.wmf"/><Relationship Id="rId141" Type="http://schemas.openxmlformats.org/officeDocument/2006/relationships/oleObject" Target="embeddings/oleObject71.bin"/><Relationship Id="rId7" Type="http://schemas.openxmlformats.org/officeDocument/2006/relationships/endnotes" Target="endnotes.xml"/><Relationship Id="rId162" Type="http://schemas.openxmlformats.org/officeDocument/2006/relationships/image" Target="media/image60.png"/><Relationship Id="rId183" Type="http://schemas.openxmlformats.org/officeDocument/2006/relationships/image" Target="media/image77.jpeg"/><Relationship Id="rId218" Type="http://schemas.openxmlformats.org/officeDocument/2006/relationships/image" Target="media/image112.png"/><Relationship Id="rId239" Type="http://schemas.openxmlformats.org/officeDocument/2006/relationships/image" Target="media/image133.png"/><Relationship Id="rId24" Type="http://schemas.openxmlformats.org/officeDocument/2006/relationships/oleObject" Target="embeddings/oleObject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82.bin"/><Relationship Id="rId173" Type="http://schemas.openxmlformats.org/officeDocument/2006/relationships/image" Target="media/image67.jpeg"/><Relationship Id="rId194" Type="http://schemas.openxmlformats.org/officeDocument/2006/relationships/image" Target="media/image88.jpeg"/><Relationship Id="rId208" Type="http://schemas.openxmlformats.org/officeDocument/2006/relationships/image" Target="media/image102.png"/><Relationship Id="rId229" Type="http://schemas.openxmlformats.org/officeDocument/2006/relationships/image" Target="media/image123.png"/><Relationship Id="rId240" Type="http://schemas.openxmlformats.org/officeDocument/2006/relationships/hyperlink" Target="http://znanium.com/catalog/product/1002068" TargetMode="External"/><Relationship Id="rId14" Type="http://schemas.openxmlformats.org/officeDocument/2006/relationships/oleObject" Target="embeddings/oleObject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8" Type="http://schemas.openxmlformats.org/officeDocument/2006/relationships/image" Target="media/image1.emf"/><Relationship Id="rId98" Type="http://schemas.openxmlformats.org/officeDocument/2006/relationships/image" Target="media/image43.wmf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72.bin"/><Relationship Id="rId163" Type="http://schemas.openxmlformats.org/officeDocument/2006/relationships/image" Target="media/image61.png"/><Relationship Id="rId184" Type="http://schemas.openxmlformats.org/officeDocument/2006/relationships/image" Target="media/image78.jpeg"/><Relationship Id="rId219" Type="http://schemas.openxmlformats.org/officeDocument/2006/relationships/image" Target="media/image113.png"/><Relationship Id="rId230" Type="http://schemas.openxmlformats.org/officeDocument/2006/relationships/image" Target="media/image124.png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image" Target="media/image29.wmf"/><Relationship Id="rId88" Type="http://schemas.openxmlformats.org/officeDocument/2006/relationships/image" Target="media/image38.e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83.bin"/><Relationship Id="rId174" Type="http://schemas.openxmlformats.org/officeDocument/2006/relationships/image" Target="media/image68.jpeg"/><Relationship Id="rId195" Type="http://schemas.openxmlformats.org/officeDocument/2006/relationships/image" Target="media/image89.jpeg"/><Relationship Id="rId209" Type="http://schemas.openxmlformats.org/officeDocument/2006/relationships/image" Target="media/image103.png"/><Relationship Id="rId220" Type="http://schemas.openxmlformats.org/officeDocument/2006/relationships/image" Target="media/image114.png"/><Relationship Id="rId241" Type="http://schemas.openxmlformats.org/officeDocument/2006/relationships/header" Target="header3.xml"/><Relationship Id="rId15" Type="http://schemas.openxmlformats.org/officeDocument/2006/relationships/image" Target="media/image5.emf"/><Relationship Id="rId36" Type="http://schemas.openxmlformats.org/officeDocument/2006/relationships/oleObject" Target="embeddings/oleObject12.bin"/><Relationship Id="rId57" Type="http://schemas.openxmlformats.org/officeDocument/2006/relationships/image" Target="media/image24.wmf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94" Type="http://schemas.openxmlformats.org/officeDocument/2006/relationships/image" Target="media/image41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7.bin"/><Relationship Id="rId143" Type="http://schemas.openxmlformats.org/officeDocument/2006/relationships/oleObject" Target="embeddings/oleObject73.bin"/><Relationship Id="rId148" Type="http://schemas.openxmlformats.org/officeDocument/2006/relationships/oleObject" Target="embeddings/oleObject78.bin"/><Relationship Id="rId164" Type="http://schemas.openxmlformats.org/officeDocument/2006/relationships/hyperlink" Target="http://yadi.sk/d/Qr8nQY2eH9paL" TargetMode="External"/><Relationship Id="rId169" Type="http://schemas.openxmlformats.org/officeDocument/2006/relationships/image" Target="media/image63.jpeg"/><Relationship Id="rId185" Type="http://schemas.openxmlformats.org/officeDocument/2006/relationships/image" Target="media/image79.jpe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80" Type="http://schemas.openxmlformats.org/officeDocument/2006/relationships/image" Target="media/image74.jpeg"/><Relationship Id="rId210" Type="http://schemas.openxmlformats.org/officeDocument/2006/relationships/image" Target="media/image104.png"/><Relationship Id="rId215" Type="http://schemas.openxmlformats.org/officeDocument/2006/relationships/image" Target="media/image109.png"/><Relationship Id="rId236" Type="http://schemas.openxmlformats.org/officeDocument/2006/relationships/image" Target="media/image130.png"/><Relationship Id="rId26" Type="http://schemas.openxmlformats.org/officeDocument/2006/relationships/oleObject" Target="embeddings/oleObject7.bin"/><Relationship Id="rId231" Type="http://schemas.openxmlformats.org/officeDocument/2006/relationships/image" Target="media/image125.png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0.bin"/><Relationship Id="rId89" Type="http://schemas.openxmlformats.org/officeDocument/2006/relationships/oleObject" Target="embeddings/_________Microsoft_Visio_2003_20102.vsd"/><Relationship Id="rId112" Type="http://schemas.openxmlformats.org/officeDocument/2006/relationships/oleObject" Target="embeddings/oleObject51.bin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84.bin"/><Relationship Id="rId175" Type="http://schemas.openxmlformats.org/officeDocument/2006/relationships/image" Target="media/image69.jpeg"/><Relationship Id="rId196" Type="http://schemas.openxmlformats.org/officeDocument/2006/relationships/image" Target="media/image90.jpeg"/><Relationship Id="rId200" Type="http://schemas.openxmlformats.org/officeDocument/2006/relationships/image" Target="media/image94.png"/><Relationship Id="rId16" Type="http://schemas.openxmlformats.org/officeDocument/2006/relationships/oleObject" Target="embeddings/_________Microsoft_Visio_2003_20101.vsd"/><Relationship Id="rId221" Type="http://schemas.openxmlformats.org/officeDocument/2006/relationships/image" Target="media/image115.png"/><Relationship Id="rId242" Type="http://schemas.openxmlformats.org/officeDocument/2006/relationships/header" Target="header4.xml"/><Relationship Id="rId37" Type="http://schemas.openxmlformats.org/officeDocument/2006/relationships/oleObject" Target="embeddings/oleObject13.bin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image" Target="media/image54.wmf"/><Relationship Id="rId144" Type="http://schemas.openxmlformats.org/officeDocument/2006/relationships/oleObject" Target="embeddings/oleObject74.bin"/><Relationship Id="rId90" Type="http://schemas.openxmlformats.org/officeDocument/2006/relationships/image" Target="media/image39.emf"/><Relationship Id="rId165" Type="http://schemas.openxmlformats.org/officeDocument/2006/relationships/hyperlink" Target="http://yadi.sk/d/kUyGxUf3H9swS" TargetMode="External"/><Relationship Id="rId186" Type="http://schemas.openxmlformats.org/officeDocument/2006/relationships/image" Target="media/image80.jpeg"/><Relationship Id="rId211" Type="http://schemas.openxmlformats.org/officeDocument/2006/relationships/image" Target="media/image105.png"/><Relationship Id="rId232" Type="http://schemas.openxmlformats.org/officeDocument/2006/relationships/image" Target="media/image126.png"/><Relationship Id="rId27" Type="http://schemas.openxmlformats.org/officeDocument/2006/relationships/image" Target="media/image11.wmf"/><Relationship Id="rId48" Type="http://schemas.openxmlformats.org/officeDocument/2006/relationships/image" Target="media/image20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0.wmf"/><Relationship Id="rId134" Type="http://schemas.openxmlformats.org/officeDocument/2006/relationships/image" Target="media/image57.wmf"/><Relationship Id="rId80" Type="http://schemas.openxmlformats.org/officeDocument/2006/relationships/image" Target="media/image34.wmf"/><Relationship Id="rId155" Type="http://schemas.openxmlformats.org/officeDocument/2006/relationships/oleObject" Target="embeddings/oleObject85.bin"/><Relationship Id="rId176" Type="http://schemas.openxmlformats.org/officeDocument/2006/relationships/image" Target="media/image70.jpeg"/><Relationship Id="rId197" Type="http://schemas.openxmlformats.org/officeDocument/2006/relationships/image" Target="media/image91.png"/><Relationship Id="rId201" Type="http://schemas.openxmlformats.org/officeDocument/2006/relationships/image" Target="media/image95.png"/><Relationship Id="rId222" Type="http://schemas.openxmlformats.org/officeDocument/2006/relationships/image" Target="media/image116.png"/><Relationship Id="rId243" Type="http://schemas.openxmlformats.org/officeDocument/2006/relationships/footer" Target="footer1.xml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image" Target="media/image25.wmf"/><Relationship Id="rId103" Type="http://schemas.openxmlformats.org/officeDocument/2006/relationships/oleObject" Target="embeddings/oleObject46.bin"/><Relationship Id="rId124" Type="http://schemas.openxmlformats.org/officeDocument/2006/relationships/oleObject" Target="embeddings/oleObject58.bin"/><Relationship Id="rId70" Type="http://schemas.openxmlformats.org/officeDocument/2006/relationships/image" Target="media/image30.wmf"/><Relationship Id="rId91" Type="http://schemas.openxmlformats.org/officeDocument/2006/relationships/oleObject" Target="embeddings/_________Microsoft_Visio_2003_20103.vsd"/><Relationship Id="rId145" Type="http://schemas.openxmlformats.org/officeDocument/2006/relationships/oleObject" Target="embeddings/oleObject75.bin"/><Relationship Id="rId166" Type="http://schemas.openxmlformats.org/officeDocument/2006/relationships/image" Target="media/image62.jpeg"/><Relationship Id="rId187" Type="http://schemas.openxmlformats.org/officeDocument/2006/relationships/image" Target="media/image81.jpeg"/><Relationship Id="rId1" Type="http://schemas.openxmlformats.org/officeDocument/2006/relationships/customXml" Target="../customXml/item1.xml"/><Relationship Id="rId212" Type="http://schemas.openxmlformats.org/officeDocument/2006/relationships/image" Target="media/image106.png"/><Relationship Id="rId233" Type="http://schemas.openxmlformats.org/officeDocument/2006/relationships/image" Target="media/image127.png"/><Relationship Id="rId28" Type="http://schemas.openxmlformats.org/officeDocument/2006/relationships/oleObject" Target="embeddings/oleObject8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6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86.bin"/><Relationship Id="rId177" Type="http://schemas.openxmlformats.org/officeDocument/2006/relationships/image" Target="media/image71.jpeg"/><Relationship Id="rId198" Type="http://schemas.openxmlformats.org/officeDocument/2006/relationships/image" Target="media/image92.png"/><Relationship Id="rId202" Type="http://schemas.openxmlformats.org/officeDocument/2006/relationships/image" Target="media/image96.png"/><Relationship Id="rId223" Type="http://schemas.openxmlformats.org/officeDocument/2006/relationships/image" Target="media/image117.png"/><Relationship Id="rId244" Type="http://schemas.openxmlformats.org/officeDocument/2006/relationships/footer" Target="footer2.xml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4.bin"/><Relationship Id="rId50" Type="http://schemas.openxmlformats.org/officeDocument/2006/relationships/image" Target="media/image21.wmf"/><Relationship Id="rId104" Type="http://schemas.openxmlformats.org/officeDocument/2006/relationships/image" Target="media/image46.wmf"/><Relationship Id="rId125" Type="http://schemas.openxmlformats.org/officeDocument/2006/relationships/oleObject" Target="embeddings/oleObject59.bin"/><Relationship Id="rId146" Type="http://schemas.openxmlformats.org/officeDocument/2006/relationships/oleObject" Target="embeddings/oleObject76.bin"/><Relationship Id="rId167" Type="http://schemas.openxmlformats.org/officeDocument/2006/relationships/header" Target="header1.xml"/><Relationship Id="rId188" Type="http://schemas.openxmlformats.org/officeDocument/2006/relationships/image" Target="media/image82.jpeg"/><Relationship Id="rId71" Type="http://schemas.openxmlformats.org/officeDocument/2006/relationships/oleObject" Target="embeddings/oleObject32.bin"/><Relationship Id="rId92" Type="http://schemas.openxmlformats.org/officeDocument/2006/relationships/image" Target="media/image40.emf"/><Relationship Id="rId213" Type="http://schemas.openxmlformats.org/officeDocument/2006/relationships/image" Target="media/image107.png"/><Relationship Id="rId234" Type="http://schemas.openxmlformats.org/officeDocument/2006/relationships/image" Target="media/image128.png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40" Type="http://schemas.openxmlformats.org/officeDocument/2006/relationships/image" Target="media/image17.wmf"/><Relationship Id="rId115" Type="http://schemas.openxmlformats.org/officeDocument/2006/relationships/image" Target="media/image51.wmf"/><Relationship Id="rId136" Type="http://schemas.openxmlformats.org/officeDocument/2006/relationships/image" Target="media/image58.wmf"/><Relationship Id="rId157" Type="http://schemas.openxmlformats.org/officeDocument/2006/relationships/oleObject" Target="embeddings/oleObject87.bin"/><Relationship Id="rId178" Type="http://schemas.openxmlformats.org/officeDocument/2006/relationships/image" Target="media/image72.jpeg"/><Relationship Id="rId61" Type="http://schemas.openxmlformats.org/officeDocument/2006/relationships/image" Target="media/image26.wmf"/><Relationship Id="rId82" Type="http://schemas.openxmlformats.org/officeDocument/2006/relationships/image" Target="media/image35.wmf"/><Relationship Id="rId199" Type="http://schemas.openxmlformats.org/officeDocument/2006/relationships/image" Target="media/image93.png"/><Relationship Id="rId203" Type="http://schemas.openxmlformats.org/officeDocument/2006/relationships/image" Target="media/image97.png"/><Relationship Id="rId19" Type="http://schemas.openxmlformats.org/officeDocument/2006/relationships/image" Target="media/image7.wmf"/><Relationship Id="rId224" Type="http://schemas.openxmlformats.org/officeDocument/2006/relationships/image" Target="media/image118.png"/><Relationship Id="rId245" Type="http://schemas.openxmlformats.org/officeDocument/2006/relationships/fontTable" Target="fontTable.xml"/><Relationship Id="rId30" Type="http://schemas.openxmlformats.org/officeDocument/2006/relationships/oleObject" Target="embeddings/oleObject9.bin"/><Relationship Id="rId105" Type="http://schemas.openxmlformats.org/officeDocument/2006/relationships/oleObject" Target="embeddings/oleObject47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77.bin"/><Relationship Id="rId168" Type="http://schemas.openxmlformats.org/officeDocument/2006/relationships/header" Target="header2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1.wmf"/><Relationship Id="rId93" Type="http://schemas.openxmlformats.org/officeDocument/2006/relationships/oleObject" Target="embeddings/_________Microsoft_Visio_2003_20104.vsd"/><Relationship Id="rId189" Type="http://schemas.openxmlformats.org/officeDocument/2006/relationships/image" Target="media/image83.jpeg"/><Relationship Id="rId3" Type="http://schemas.openxmlformats.org/officeDocument/2006/relationships/styles" Target="styles.xml"/><Relationship Id="rId214" Type="http://schemas.openxmlformats.org/officeDocument/2006/relationships/image" Target="media/image108.png"/><Relationship Id="rId235" Type="http://schemas.openxmlformats.org/officeDocument/2006/relationships/image" Target="media/image129.png"/><Relationship Id="rId116" Type="http://schemas.openxmlformats.org/officeDocument/2006/relationships/oleObject" Target="embeddings/oleObject53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59.emf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73.jpeg"/><Relationship Id="rId190" Type="http://schemas.openxmlformats.org/officeDocument/2006/relationships/image" Target="media/image84.jpeg"/><Relationship Id="rId204" Type="http://schemas.openxmlformats.org/officeDocument/2006/relationships/image" Target="media/image98.png"/><Relationship Id="rId225" Type="http://schemas.openxmlformats.org/officeDocument/2006/relationships/image" Target="media/image119.png"/><Relationship Id="rId246" Type="http://schemas.openxmlformats.org/officeDocument/2006/relationships/theme" Target="theme/theme1.xml"/><Relationship Id="rId106" Type="http://schemas.openxmlformats.org/officeDocument/2006/relationships/image" Target="media/image47.wmf"/><Relationship Id="rId127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DC7650-D4CF-4788-976B-EB3ECA5A65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42</Pages>
  <Words>37016</Words>
  <Characters>210992</Characters>
  <Application>Microsoft Office Word</Application>
  <DocSecurity>0</DocSecurity>
  <Lines>1758</Lines>
  <Paragraphs>4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>Fuckin'g Comp</Company>
  <LinksUpToDate>false</LinksUpToDate>
  <CharactersWithSpaces>247513</CharactersWithSpaces>
  <SharedDoc>false</SharedDoc>
  <HLinks>
    <vt:vector size="462" baseType="variant">
      <vt:variant>
        <vt:i4>3211324</vt:i4>
      </vt:variant>
      <vt:variant>
        <vt:i4>732</vt:i4>
      </vt:variant>
      <vt:variant>
        <vt:i4>0</vt:i4>
      </vt:variant>
      <vt:variant>
        <vt:i4>5</vt:i4>
      </vt:variant>
      <vt:variant>
        <vt:lpwstr>http://znanium.com/catalog/product/1002068</vt:lpwstr>
      </vt:variant>
      <vt:variant>
        <vt:lpwstr/>
      </vt:variant>
      <vt:variant>
        <vt:i4>7536744</vt:i4>
      </vt:variant>
      <vt:variant>
        <vt:i4>729</vt:i4>
      </vt:variant>
      <vt:variant>
        <vt:i4>0</vt:i4>
      </vt:variant>
      <vt:variant>
        <vt:i4>5</vt:i4>
      </vt:variant>
      <vt:variant>
        <vt:lpwstr>http://yadi.sk/d/kUyGxUf3H9swS</vt:lpwstr>
      </vt:variant>
      <vt:variant>
        <vt:lpwstr/>
      </vt:variant>
      <vt:variant>
        <vt:i4>6881322</vt:i4>
      </vt:variant>
      <vt:variant>
        <vt:i4>726</vt:i4>
      </vt:variant>
      <vt:variant>
        <vt:i4>0</vt:i4>
      </vt:variant>
      <vt:variant>
        <vt:i4>5</vt:i4>
      </vt:variant>
      <vt:variant>
        <vt:lpwstr>http://yadi.sk/d/Qr8nQY2eH9paL</vt:lpwstr>
      </vt:variant>
      <vt:variant>
        <vt:lpwstr/>
      </vt:variant>
      <vt:variant>
        <vt:i4>6160467</vt:i4>
      </vt:variant>
      <vt:variant>
        <vt:i4>717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6160467</vt:i4>
      </vt:variant>
      <vt:variant>
        <vt:i4>714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235929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5263229</vt:lpwstr>
      </vt:variant>
      <vt:variant>
        <vt:i4>235929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5263228</vt:lpwstr>
      </vt:variant>
      <vt:variant>
        <vt:i4>235929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5263227</vt:lpwstr>
      </vt:variant>
      <vt:variant>
        <vt:i4>235929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5263226</vt:lpwstr>
      </vt:variant>
      <vt:variant>
        <vt:i4>235929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263225</vt:lpwstr>
      </vt:variant>
      <vt:variant>
        <vt:i4>235929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263224</vt:lpwstr>
      </vt:variant>
      <vt:variant>
        <vt:i4>235929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263223</vt:lpwstr>
      </vt:variant>
      <vt:variant>
        <vt:i4>235929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263222</vt:lpwstr>
      </vt:variant>
      <vt:variant>
        <vt:i4>23592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263221</vt:lpwstr>
      </vt:variant>
      <vt:variant>
        <vt:i4>235929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263220</vt:lpwstr>
      </vt:variant>
      <vt:variant>
        <vt:i4>255590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263219</vt:lpwstr>
      </vt:variant>
      <vt:variant>
        <vt:i4>255590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263218</vt:lpwstr>
      </vt:variant>
      <vt:variant>
        <vt:i4>255590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263217</vt:lpwstr>
      </vt:variant>
      <vt:variant>
        <vt:i4>255590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263216</vt:lpwstr>
      </vt:variant>
      <vt:variant>
        <vt:i4>255590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263215</vt:lpwstr>
      </vt:variant>
      <vt:variant>
        <vt:i4>255590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263214</vt:lpwstr>
      </vt:variant>
      <vt:variant>
        <vt:i4>255590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263213</vt:lpwstr>
      </vt:variant>
      <vt:variant>
        <vt:i4>255590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263212</vt:lpwstr>
      </vt:variant>
      <vt:variant>
        <vt:i4>255590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263211</vt:lpwstr>
      </vt:variant>
      <vt:variant>
        <vt:i4>255590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263210</vt:lpwstr>
      </vt:variant>
      <vt:variant>
        <vt:i4>249036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263209</vt:lpwstr>
      </vt:variant>
      <vt:variant>
        <vt:i4>249036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263208</vt:lpwstr>
      </vt:variant>
      <vt:variant>
        <vt:i4>249036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263207</vt:lpwstr>
      </vt:variant>
      <vt:variant>
        <vt:i4>249036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263206</vt:lpwstr>
      </vt:variant>
      <vt:variant>
        <vt:i4>249036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263205</vt:lpwstr>
      </vt:variant>
      <vt:variant>
        <vt:i4>249036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263204</vt:lpwstr>
      </vt:variant>
      <vt:variant>
        <vt:i4>249036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63203</vt:lpwstr>
      </vt:variant>
      <vt:variant>
        <vt:i4>24903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63202</vt:lpwstr>
      </vt:variant>
      <vt:variant>
        <vt:i4>249036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63201</vt:lpwstr>
      </vt:variant>
      <vt:variant>
        <vt:i4>24903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63200</vt:lpwstr>
      </vt:variant>
      <vt:variant>
        <vt:i4>308019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63199</vt:lpwstr>
      </vt:variant>
      <vt:variant>
        <vt:i4>308019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63198</vt:lpwstr>
      </vt:variant>
      <vt:variant>
        <vt:i4>308019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63196</vt:lpwstr>
      </vt:variant>
      <vt:variant>
        <vt:i4>308019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63195</vt:lpwstr>
      </vt:variant>
      <vt:variant>
        <vt:i4>308019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63194</vt:lpwstr>
      </vt:variant>
      <vt:variant>
        <vt:i4>308019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63193</vt:lpwstr>
      </vt:variant>
      <vt:variant>
        <vt:i4>308019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63192</vt:lpwstr>
      </vt:variant>
      <vt:variant>
        <vt:i4>308019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63191</vt:lpwstr>
      </vt:variant>
      <vt:variant>
        <vt:i4>308019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63190</vt:lpwstr>
      </vt:variant>
      <vt:variant>
        <vt:i4>301465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63189</vt:lpwstr>
      </vt:variant>
      <vt:variant>
        <vt:i4>30146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63188</vt:lpwstr>
      </vt:variant>
      <vt:variant>
        <vt:i4>301465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63187</vt:lpwstr>
      </vt:variant>
      <vt:variant>
        <vt:i4>301465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63186</vt:lpwstr>
      </vt:variant>
      <vt:variant>
        <vt:i4>301465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63185</vt:lpwstr>
      </vt:variant>
      <vt:variant>
        <vt:i4>301465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63184</vt:lpwstr>
      </vt:variant>
      <vt:variant>
        <vt:i4>301465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63183</vt:lpwstr>
      </vt:variant>
      <vt:variant>
        <vt:i4>301465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63182</vt:lpwstr>
      </vt:variant>
      <vt:variant>
        <vt:i4>301465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63181</vt:lpwstr>
      </vt:variant>
      <vt:variant>
        <vt:i4>301465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63180</vt:lpwstr>
      </vt:variant>
      <vt:variant>
        <vt:i4>21626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63179</vt:lpwstr>
      </vt:variant>
      <vt:variant>
        <vt:i4>21626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63178</vt:lpwstr>
      </vt:variant>
      <vt:variant>
        <vt:i4>21626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63177</vt:lpwstr>
      </vt:variant>
      <vt:variant>
        <vt:i4>21626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63176</vt:lpwstr>
      </vt:variant>
      <vt:variant>
        <vt:i4>21626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63175</vt:lpwstr>
      </vt:variant>
      <vt:variant>
        <vt:i4>21626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63174</vt:lpwstr>
      </vt:variant>
      <vt:variant>
        <vt:i4>21626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63171</vt:lpwstr>
      </vt:variant>
      <vt:variant>
        <vt:i4>21626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63170</vt:lpwstr>
      </vt:variant>
      <vt:variant>
        <vt:i4>20971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63169</vt:lpwstr>
      </vt:variant>
      <vt:variant>
        <vt:i4>20971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63168</vt:lpwstr>
      </vt:variant>
      <vt:variant>
        <vt:i4>20971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63167</vt:lpwstr>
      </vt:variant>
      <vt:variant>
        <vt:i4>20971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63166</vt:lpwstr>
      </vt:variant>
      <vt:variant>
        <vt:i4>20971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63165</vt:lpwstr>
      </vt:variant>
      <vt:variant>
        <vt:i4>20971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63164</vt:lpwstr>
      </vt:variant>
      <vt:variant>
        <vt:i4>20971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63163</vt:lpwstr>
      </vt:variant>
      <vt:variant>
        <vt:i4>20971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63162</vt:lpwstr>
      </vt:variant>
      <vt:variant>
        <vt:i4>20971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63161</vt:lpwstr>
      </vt:variant>
      <vt:variant>
        <vt:i4>20971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63160</vt:lpwstr>
      </vt:variant>
      <vt:variant>
        <vt:i4>22937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63159</vt:lpwstr>
      </vt:variant>
      <vt:variant>
        <vt:i4>22937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63158</vt:lpwstr>
      </vt:variant>
      <vt:variant>
        <vt:i4>22937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63157</vt:lpwstr>
      </vt:variant>
      <vt:variant>
        <vt:i4>22937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63156</vt:lpwstr>
      </vt:variant>
      <vt:variant>
        <vt:i4>22937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631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Александр</dc:creator>
  <cp:keywords/>
  <cp:lastModifiedBy>admin</cp:lastModifiedBy>
  <cp:revision>7</cp:revision>
  <cp:lastPrinted>2013-12-19T05:45:00Z</cp:lastPrinted>
  <dcterms:created xsi:type="dcterms:W3CDTF">2021-10-28T08:06:00Z</dcterms:created>
  <dcterms:modified xsi:type="dcterms:W3CDTF">2025-09-16T13:37:00Z</dcterms:modified>
</cp:coreProperties>
</file>